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B13345" w14:textId="77777777" w:rsidR="00774C9B" w:rsidRPr="00774C9B" w:rsidRDefault="00774C9B" w:rsidP="00774C9B">
      <w:pPr>
        <w:jc w:val="center"/>
        <w:rPr>
          <w:sz w:val="28"/>
          <w:lang w:val="ru-RU"/>
        </w:rPr>
      </w:pPr>
      <w:r w:rsidRPr="00774C9B">
        <w:rPr>
          <w:sz w:val="28"/>
          <w:lang w:val="ru-RU"/>
        </w:rPr>
        <w:t>Министерство образования Республики Беларусь</w:t>
      </w:r>
    </w:p>
    <w:p w14:paraId="78089848" w14:textId="77777777" w:rsidR="00774C9B" w:rsidRPr="00774C9B" w:rsidRDefault="00774C9B" w:rsidP="00774C9B">
      <w:pPr>
        <w:jc w:val="center"/>
        <w:rPr>
          <w:sz w:val="28"/>
          <w:lang w:val="ru-RU"/>
        </w:rPr>
      </w:pPr>
      <w:r w:rsidRPr="00774C9B">
        <w:rPr>
          <w:sz w:val="28"/>
          <w:lang w:val="ru-RU"/>
        </w:rPr>
        <w:t>Учреждение образования</w:t>
      </w:r>
    </w:p>
    <w:p w14:paraId="7CC70786" w14:textId="77777777" w:rsidR="00774C9B" w:rsidRPr="00774C9B" w:rsidRDefault="00774C9B" w:rsidP="00774C9B">
      <w:pPr>
        <w:jc w:val="center"/>
        <w:rPr>
          <w:sz w:val="28"/>
          <w:lang w:val="ru-RU"/>
        </w:rPr>
      </w:pPr>
      <w:r w:rsidRPr="00774C9B">
        <w:rPr>
          <w:sz w:val="28"/>
          <w:lang w:val="ru-RU"/>
        </w:rPr>
        <w:t>«Белорусский государственный университет информатики и радиоэлектроники»</w:t>
      </w:r>
    </w:p>
    <w:p w14:paraId="7A78AC2B" w14:textId="77777777" w:rsidR="00774C9B" w:rsidRPr="00774C9B" w:rsidRDefault="00774C9B" w:rsidP="00774C9B">
      <w:pPr>
        <w:rPr>
          <w:sz w:val="28"/>
          <w:lang w:val="ru-RU"/>
        </w:rPr>
      </w:pPr>
    </w:p>
    <w:p w14:paraId="0271DDA5" w14:textId="77777777" w:rsidR="00774C9B" w:rsidRPr="00774C9B" w:rsidRDefault="00774C9B" w:rsidP="00774C9B">
      <w:pPr>
        <w:jc w:val="center"/>
        <w:rPr>
          <w:sz w:val="28"/>
          <w:lang w:val="ru-RU"/>
        </w:rPr>
      </w:pPr>
      <w:r w:rsidRPr="000E3259">
        <w:rPr>
          <w:sz w:val="28"/>
          <w:lang w:val="ru-RU"/>
        </w:rPr>
        <w:t xml:space="preserve">Кафедра </w:t>
      </w:r>
      <w:r>
        <w:rPr>
          <w:sz w:val="28"/>
          <w:lang w:val="ru-RU"/>
        </w:rPr>
        <w:t>электронных вычислительных машин</w:t>
      </w:r>
    </w:p>
    <w:p w14:paraId="6550A555" w14:textId="77777777" w:rsidR="00FE3008" w:rsidRPr="00FE3008" w:rsidRDefault="00FE3008" w:rsidP="00FE3008">
      <w:pPr>
        <w:jc w:val="center"/>
        <w:rPr>
          <w:lang w:val="ru-RU"/>
        </w:rPr>
      </w:pPr>
    </w:p>
    <w:p w14:paraId="61E39608" w14:textId="77777777" w:rsidR="00FE3008" w:rsidRPr="00FE3008" w:rsidRDefault="00FE3008" w:rsidP="00FE3008">
      <w:pPr>
        <w:jc w:val="center"/>
        <w:rPr>
          <w:lang w:val="ru-RU"/>
        </w:rPr>
      </w:pPr>
    </w:p>
    <w:p w14:paraId="72FF8DD1" w14:textId="77777777" w:rsidR="00FE3008" w:rsidRPr="00FE3008" w:rsidRDefault="00FE3008" w:rsidP="00FE3008">
      <w:pPr>
        <w:jc w:val="center"/>
        <w:rPr>
          <w:lang w:val="ru-RU"/>
        </w:rPr>
      </w:pPr>
    </w:p>
    <w:p w14:paraId="50F06DC1" w14:textId="77777777" w:rsidR="00AE31FD" w:rsidRPr="006872B3" w:rsidRDefault="00AE31FD" w:rsidP="00AE31FD">
      <w:pPr>
        <w:spacing w:after="0"/>
        <w:jc w:val="right"/>
        <w:rPr>
          <w:rFonts w:ascii="Times New Roman" w:hAnsi="Times New Roman" w:cs="Times New Roman"/>
          <w:sz w:val="28"/>
          <w:lang w:val="ru-RU"/>
        </w:rPr>
      </w:pPr>
    </w:p>
    <w:p w14:paraId="32AF756F" w14:textId="77777777" w:rsidR="00AE31FD" w:rsidRPr="006872B3" w:rsidRDefault="00AE31FD" w:rsidP="00AE31FD">
      <w:pPr>
        <w:spacing w:after="0"/>
        <w:jc w:val="right"/>
        <w:rPr>
          <w:rFonts w:ascii="Times New Roman" w:hAnsi="Times New Roman" w:cs="Times New Roman"/>
          <w:sz w:val="28"/>
          <w:lang w:val="ru-RU"/>
        </w:rPr>
      </w:pPr>
    </w:p>
    <w:p w14:paraId="1038E185" w14:textId="77777777" w:rsidR="00AE31FD" w:rsidRPr="006872B3" w:rsidRDefault="00AE31FD" w:rsidP="00AE31FD">
      <w:pPr>
        <w:spacing w:after="0"/>
        <w:jc w:val="right"/>
        <w:rPr>
          <w:rFonts w:ascii="Times New Roman" w:hAnsi="Times New Roman" w:cs="Times New Roman"/>
          <w:sz w:val="28"/>
          <w:lang w:val="ru-RU"/>
        </w:rPr>
      </w:pPr>
    </w:p>
    <w:p w14:paraId="713055A6" w14:textId="77777777" w:rsidR="00FE3008" w:rsidRPr="006872B3" w:rsidRDefault="00FE3008" w:rsidP="00FE3008">
      <w:pPr>
        <w:spacing w:after="0"/>
        <w:rPr>
          <w:rFonts w:ascii="Times New Roman" w:hAnsi="Times New Roman" w:cs="Times New Roman"/>
          <w:sz w:val="28"/>
          <w:lang w:val="ru-RU"/>
        </w:rPr>
      </w:pPr>
    </w:p>
    <w:p w14:paraId="6652B332" w14:textId="77777777" w:rsidR="00AE31FD" w:rsidRPr="006872B3" w:rsidRDefault="00AE31FD" w:rsidP="00AE31FD">
      <w:pPr>
        <w:spacing w:after="0"/>
        <w:jc w:val="right"/>
        <w:rPr>
          <w:rFonts w:ascii="Times New Roman" w:hAnsi="Times New Roman" w:cs="Times New Roman"/>
          <w:sz w:val="28"/>
          <w:lang w:val="ru-RU"/>
        </w:rPr>
      </w:pPr>
    </w:p>
    <w:p w14:paraId="0DB1629A" w14:textId="77777777" w:rsidR="00AE31FD" w:rsidRPr="006872B3" w:rsidRDefault="00AE31FD" w:rsidP="00AE31FD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  <w:r w:rsidRPr="006872B3">
        <w:rPr>
          <w:rFonts w:ascii="Times New Roman" w:hAnsi="Times New Roman" w:cs="Times New Roman"/>
          <w:sz w:val="32"/>
          <w:szCs w:val="32"/>
          <w:lang w:val="ru-RU"/>
        </w:rPr>
        <w:t>Лабораторная работа №1</w:t>
      </w:r>
    </w:p>
    <w:p w14:paraId="692074D3" w14:textId="77777777"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  <w:r w:rsidRPr="00135776">
        <w:rPr>
          <w:rFonts w:ascii="Times New Roman" w:hAnsi="Times New Roman" w:cs="Times New Roman"/>
          <w:sz w:val="32"/>
          <w:szCs w:val="32"/>
          <w:lang w:val="ru-RU"/>
        </w:rPr>
        <w:t xml:space="preserve"> «</w:t>
      </w:r>
      <w:r w:rsidR="00135776" w:rsidRPr="00135776">
        <w:rPr>
          <w:bCs/>
          <w:sz w:val="32"/>
          <w:szCs w:val="32"/>
          <w:lang w:val="ru-RU"/>
        </w:rPr>
        <w:t xml:space="preserve">Исследование </w:t>
      </w:r>
      <w:r w:rsidR="00774C9B">
        <w:rPr>
          <w:bCs/>
          <w:sz w:val="32"/>
          <w:szCs w:val="32"/>
          <w:lang w:val="ru-RU"/>
        </w:rPr>
        <w:t>работы логических элементов</w:t>
      </w:r>
      <w:r w:rsidRPr="00135776">
        <w:rPr>
          <w:rFonts w:ascii="Times New Roman" w:hAnsi="Times New Roman" w:cs="Times New Roman"/>
          <w:sz w:val="32"/>
          <w:szCs w:val="32"/>
          <w:lang w:val="ru-RU"/>
        </w:rPr>
        <w:t>»</w:t>
      </w:r>
    </w:p>
    <w:p w14:paraId="1D2EBC6A" w14:textId="77777777"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14:paraId="24FEE85B" w14:textId="77777777"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14:paraId="6224A739" w14:textId="77777777"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14:paraId="33303071" w14:textId="77777777" w:rsidR="00AE31FD" w:rsidRPr="00135776" w:rsidRDefault="00AE31FD" w:rsidP="00FE3008">
      <w:pPr>
        <w:tabs>
          <w:tab w:val="left" w:pos="2292"/>
        </w:tabs>
        <w:spacing w:after="0"/>
        <w:rPr>
          <w:rFonts w:ascii="Times New Roman" w:hAnsi="Times New Roman" w:cs="Times New Roman"/>
          <w:sz w:val="28"/>
          <w:lang w:val="ru-RU"/>
        </w:rPr>
      </w:pPr>
    </w:p>
    <w:p w14:paraId="5ABF26C1" w14:textId="77777777" w:rsidR="00A87D2E" w:rsidRPr="00135776" w:rsidRDefault="00A87D2E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14:paraId="723EB3CB" w14:textId="77777777"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14:paraId="6A847259" w14:textId="77777777"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14:paraId="7623A70E" w14:textId="77777777"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14:paraId="50CCC569" w14:textId="77777777"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14:paraId="5ABE3AC3" w14:textId="77777777"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14:paraId="4EE14113" w14:textId="77777777" w:rsidR="00AE31FD" w:rsidRPr="000D1D7A" w:rsidRDefault="00AE31FD" w:rsidP="00505ACE">
      <w:pPr>
        <w:spacing w:after="0"/>
        <w:ind w:firstLine="708"/>
        <w:rPr>
          <w:rFonts w:ascii="Times New Roman" w:hAnsi="Times New Roman" w:cs="Times New Roman"/>
          <w:sz w:val="28"/>
          <w:lang w:val="ru-RU"/>
        </w:rPr>
      </w:pPr>
      <w:r w:rsidRPr="000D1D7A">
        <w:rPr>
          <w:rFonts w:ascii="Times New Roman" w:hAnsi="Times New Roman" w:cs="Times New Roman"/>
          <w:sz w:val="28"/>
          <w:lang w:val="ru-RU"/>
        </w:rPr>
        <w:t>Выполнил</w:t>
      </w:r>
      <w:proofErr w:type="gramStart"/>
      <w:r w:rsidRPr="000D1D7A">
        <w:rPr>
          <w:rFonts w:ascii="Times New Roman" w:hAnsi="Times New Roman" w:cs="Times New Roman"/>
          <w:sz w:val="28"/>
          <w:lang w:val="ru-RU"/>
        </w:rPr>
        <w:t>:</w:t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A87D2E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A87D2E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  <w:t>Проверил</w:t>
      </w:r>
      <w:proofErr w:type="gramEnd"/>
      <w:r w:rsidR="00C36BB0" w:rsidRPr="000D1D7A">
        <w:rPr>
          <w:rFonts w:ascii="Times New Roman" w:hAnsi="Times New Roman" w:cs="Times New Roman"/>
          <w:sz w:val="28"/>
          <w:lang w:val="ru-RU"/>
        </w:rPr>
        <w:t>:</w:t>
      </w:r>
    </w:p>
    <w:p w14:paraId="328A67DF" w14:textId="6C21FDC7" w:rsidR="00AE31FD" w:rsidRPr="000D1D7A" w:rsidRDefault="00AE31FD" w:rsidP="00417869">
      <w:pPr>
        <w:spacing w:after="0"/>
        <w:ind w:firstLine="708"/>
        <w:rPr>
          <w:rFonts w:ascii="Times New Roman" w:hAnsi="Times New Roman" w:cs="Times New Roman"/>
          <w:sz w:val="28"/>
          <w:lang w:val="ru-RU"/>
        </w:rPr>
      </w:pPr>
      <w:r w:rsidRPr="000D1D7A">
        <w:rPr>
          <w:rFonts w:ascii="Times New Roman" w:hAnsi="Times New Roman" w:cs="Times New Roman"/>
          <w:sz w:val="28"/>
          <w:lang w:val="ru-RU"/>
        </w:rPr>
        <w:t xml:space="preserve">Студент группы </w:t>
      </w:r>
      <w:r w:rsidR="00505ACE">
        <w:rPr>
          <w:rFonts w:ascii="Times New Roman" w:hAnsi="Times New Roman" w:cs="Times New Roman"/>
          <w:sz w:val="28"/>
          <w:lang w:val="ru-RU"/>
        </w:rPr>
        <w:t>0</w:t>
      </w:r>
      <w:r w:rsidR="00FE3008">
        <w:rPr>
          <w:rFonts w:ascii="Times New Roman" w:hAnsi="Times New Roman" w:cs="Times New Roman"/>
          <w:sz w:val="28"/>
          <w:lang w:val="ru-RU"/>
        </w:rPr>
        <w:t>5050</w:t>
      </w:r>
      <w:r w:rsidR="00505ACE">
        <w:rPr>
          <w:rFonts w:ascii="Times New Roman" w:hAnsi="Times New Roman" w:cs="Times New Roman"/>
          <w:sz w:val="28"/>
          <w:lang w:val="ru-RU"/>
        </w:rPr>
        <w:t>3</w:t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A87D2E" w:rsidRPr="000D1D7A">
        <w:rPr>
          <w:rFonts w:ascii="Times New Roman" w:hAnsi="Times New Roman" w:cs="Times New Roman"/>
          <w:sz w:val="28"/>
          <w:lang w:val="ru-RU"/>
        </w:rPr>
        <w:tab/>
      </w:r>
      <w:r w:rsidR="00A87D2E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>Преподаватель</w:t>
      </w:r>
    </w:p>
    <w:p w14:paraId="02BF940E" w14:textId="516060E4" w:rsidR="00AE31FD" w:rsidRPr="006872B3" w:rsidRDefault="00505ACE" w:rsidP="00417869">
      <w:pPr>
        <w:spacing w:after="0"/>
        <w:ind w:firstLine="708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Липский</w:t>
      </w:r>
      <w:r w:rsidR="00FE3008">
        <w:rPr>
          <w:rFonts w:ascii="Times New Roman" w:hAnsi="Times New Roman" w:cs="Times New Roman"/>
          <w:sz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lang w:val="ru-RU"/>
        </w:rPr>
        <w:t>Г</w:t>
      </w:r>
      <w:r w:rsidR="00FE3008">
        <w:rPr>
          <w:rFonts w:ascii="Times New Roman" w:hAnsi="Times New Roman" w:cs="Times New Roman"/>
          <w:sz w:val="28"/>
          <w:lang w:val="ru-RU"/>
        </w:rPr>
        <w:t>.В</w:t>
      </w:r>
      <w:r w:rsidR="00AE31FD" w:rsidRPr="006872B3">
        <w:rPr>
          <w:rFonts w:ascii="Times New Roman" w:hAnsi="Times New Roman" w:cs="Times New Roman"/>
          <w:sz w:val="28"/>
          <w:lang w:val="ru-RU"/>
        </w:rPr>
        <w:t>.</w:t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A87D2E" w:rsidRPr="006872B3">
        <w:rPr>
          <w:rFonts w:ascii="Times New Roman" w:hAnsi="Times New Roman" w:cs="Times New Roman"/>
          <w:sz w:val="28"/>
          <w:lang w:val="ru-RU"/>
        </w:rPr>
        <w:tab/>
      </w:r>
      <w:r w:rsidR="00A87D2E" w:rsidRPr="006872B3">
        <w:rPr>
          <w:rFonts w:ascii="Times New Roman" w:hAnsi="Times New Roman" w:cs="Times New Roman"/>
          <w:sz w:val="28"/>
          <w:lang w:val="ru-RU"/>
        </w:rPr>
        <w:tab/>
      </w:r>
      <w:r w:rsidR="00FE3008">
        <w:rPr>
          <w:rFonts w:ascii="Times New Roman" w:hAnsi="Times New Roman" w:cs="Times New Roman"/>
          <w:sz w:val="28"/>
          <w:lang w:val="ru-RU"/>
        </w:rPr>
        <w:t>Коников А.Д</w:t>
      </w:r>
      <w:r w:rsidR="00C36BB0" w:rsidRPr="006872B3">
        <w:rPr>
          <w:rFonts w:ascii="Times New Roman" w:hAnsi="Times New Roman" w:cs="Times New Roman"/>
          <w:sz w:val="28"/>
          <w:lang w:val="ru-RU"/>
        </w:rPr>
        <w:t>.</w:t>
      </w:r>
    </w:p>
    <w:p w14:paraId="0A9F9FDA" w14:textId="77777777" w:rsidR="00AE31FD" w:rsidRPr="006872B3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14:paraId="28C41B9B" w14:textId="77777777" w:rsidR="00AE31FD" w:rsidRPr="006872B3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14:paraId="0663D6A1" w14:textId="77777777" w:rsidR="00AE31FD" w:rsidRPr="006872B3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14:paraId="3F2D941A" w14:textId="77777777" w:rsidR="00AE31FD" w:rsidRPr="006872B3" w:rsidRDefault="00AE31FD" w:rsidP="00A87D2E">
      <w:pPr>
        <w:spacing w:after="0"/>
        <w:rPr>
          <w:rFonts w:ascii="Times New Roman" w:hAnsi="Times New Roman" w:cs="Times New Roman"/>
          <w:sz w:val="28"/>
          <w:lang w:val="ru-RU"/>
        </w:rPr>
      </w:pPr>
    </w:p>
    <w:p w14:paraId="52976EB7" w14:textId="77777777" w:rsidR="00A87D2E" w:rsidRPr="006872B3" w:rsidRDefault="00A87D2E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14:paraId="167F4CBB" w14:textId="77777777" w:rsidR="00A87D2E" w:rsidRPr="006872B3" w:rsidRDefault="00A87D2E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14:paraId="2CAF6B24" w14:textId="77777777" w:rsidR="00A87D2E" w:rsidRPr="006872B3" w:rsidRDefault="00A87D2E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14:paraId="60AE094F" w14:textId="77777777" w:rsidR="00A87D2E" w:rsidRPr="006872B3" w:rsidRDefault="00A87D2E" w:rsidP="00A87D2E">
      <w:pPr>
        <w:spacing w:after="0"/>
        <w:rPr>
          <w:rFonts w:ascii="Times New Roman" w:hAnsi="Times New Roman" w:cs="Times New Roman"/>
          <w:sz w:val="28"/>
          <w:lang w:val="ru-RU"/>
        </w:rPr>
      </w:pPr>
    </w:p>
    <w:p w14:paraId="0FA8159C" w14:textId="1236B838" w:rsidR="00AE31FD" w:rsidRDefault="00AE1536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Минск, 202</w:t>
      </w:r>
      <w:r w:rsidR="00505ACE">
        <w:rPr>
          <w:rFonts w:ascii="Times New Roman" w:hAnsi="Times New Roman" w:cs="Times New Roman"/>
          <w:sz w:val="28"/>
          <w:lang w:val="ru-RU"/>
        </w:rPr>
        <w:t>2</w:t>
      </w:r>
      <w:r w:rsidR="00AE31FD" w:rsidRPr="006872B3">
        <w:rPr>
          <w:rFonts w:ascii="Times New Roman" w:hAnsi="Times New Roman" w:cs="Times New Roman"/>
          <w:sz w:val="28"/>
          <w:lang w:val="ru-RU"/>
        </w:rPr>
        <w:br w:type="page"/>
      </w:r>
    </w:p>
    <w:p w14:paraId="3E51C974" w14:textId="77777777" w:rsidR="00D948D0" w:rsidRPr="0035624B" w:rsidRDefault="00D948D0" w:rsidP="00D948D0">
      <w:pPr>
        <w:pStyle w:val="ac"/>
        <w:numPr>
          <w:ilvl w:val="0"/>
          <w:numId w:val="8"/>
        </w:numPr>
        <w:jc w:val="left"/>
        <w:rPr>
          <w:sz w:val="28"/>
          <w:szCs w:val="28"/>
        </w:rPr>
      </w:pPr>
      <w:r w:rsidRPr="0035624B">
        <w:rPr>
          <w:sz w:val="28"/>
          <w:szCs w:val="28"/>
        </w:rPr>
        <w:lastRenderedPageBreak/>
        <w:t>Цель работы</w:t>
      </w:r>
    </w:p>
    <w:p w14:paraId="62AA416D" w14:textId="77777777" w:rsidR="00D948D0" w:rsidRDefault="00D948D0" w:rsidP="00D948D0">
      <w:pPr>
        <w:pStyle w:val="ac"/>
        <w:ind w:left="1080"/>
        <w:jc w:val="left"/>
        <w:rPr>
          <w:b w:val="0"/>
          <w:sz w:val="28"/>
        </w:rPr>
      </w:pPr>
    </w:p>
    <w:p w14:paraId="389CEE15" w14:textId="77777777" w:rsidR="00D948D0" w:rsidRDefault="00D948D0" w:rsidP="00D948D0">
      <w:pPr>
        <w:pStyle w:val="ac"/>
        <w:jc w:val="left"/>
        <w:rPr>
          <w:b w:val="0"/>
          <w:sz w:val="28"/>
        </w:rPr>
      </w:pPr>
      <w:r>
        <w:rPr>
          <w:b w:val="0"/>
          <w:sz w:val="28"/>
        </w:rPr>
        <w:tab/>
      </w:r>
      <w:r w:rsidR="0035624B">
        <w:rPr>
          <w:b w:val="0"/>
          <w:sz w:val="28"/>
        </w:rPr>
        <w:tab/>
      </w:r>
      <w:r>
        <w:rPr>
          <w:b w:val="0"/>
          <w:sz w:val="28"/>
        </w:rPr>
        <w:t>Исследование работы цифровых логических элементов.</w:t>
      </w:r>
    </w:p>
    <w:p w14:paraId="77665C4A" w14:textId="77777777" w:rsidR="00D948D0" w:rsidRPr="006F428B" w:rsidRDefault="00D948D0" w:rsidP="00D948D0">
      <w:pPr>
        <w:pStyle w:val="ac"/>
        <w:jc w:val="left"/>
        <w:rPr>
          <w:b w:val="0"/>
          <w:sz w:val="28"/>
        </w:rPr>
      </w:pPr>
    </w:p>
    <w:p w14:paraId="2CEF79B8" w14:textId="77777777" w:rsidR="0035624B" w:rsidRPr="0035624B" w:rsidRDefault="0035624B" w:rsidP="0035624B">
      <w:pPr>
        <w:pStyle w:val="ac"/>
        <w:numPr>
          <w:ilvl w:val="0"/>
          <w:numId w:val="8"/>
        </w:numPr>
        <w:jc w:val="left"/>
        <w:rPr>
          <w:sz w:val="28"/>
          <w:szCs w:val="28"/>
        </w:rPr>
      </w:pPr>
      <w:r w:rsidRPr="0035624B">
        <w:rPr>
          <w:sz w:val="28"/>
          <w:szCs w:val="28"/>
        </w:rPr>
        <w:t>Ход работы</w:t>
      </w:r>
    </w:p>
    <w:p w14:paraId="7A1D64FA" w14:textId="77777777" w:rsidR="00D948D0" w:rsidRDefault="00D948D0" w:rsidP="005E3226">
      <w:pPr>
        <w:spacing w:after="0"/>
        <w:ind w:left="1080"/>
        <w:rPr>
          <w:rFonts w:ascii="Times New Roman" w:hAnsi="Times New Roman" w:cs="Times New Roman"/>
          <w:sz w:val="28"/>
          <w:lang w:val="ru-RU"/>
        </w:rPr>
      </w:pPr>
    </w:p>
    <w:p w14:paraId="54B7C28E" w14:textId="77777777" w:rsidR="005E3226" w:rsidRDefault="005E3226" w:rsidP="005E3226">
      <w:pPr>
        <w:pStyle w:val="a3"/>
        <w:numPr>
          <w:ilvl w:val="0"/>
          <w:numId w:val="4"/>
        </w:numPr>
        <w:spacing w:after="0"/>
        <w:rPr>
          <w:rFonts w:ascii="Times New Roman" w:hAnsi="Times New Roman" w:cs="Times New Roman"/>
          <w:i/>
          <w:sz w:val="28"/>
          <w:lang w:val="ru-RU"/>
        </w:rPr>
      </w:pPr>
      <w:r w:rsidRPr="005E3226">
        <w:rPr>
          <w:rFonts w:ascii="Times New Roman" w:hAnsi="Times New Roman" w:cs="Times New Roman"/>
          <w:i/>
          <w:sz w:val="28"/>
          <w:lang w:val="ru-RU"/>
        </w:rPr>
        <w:t>Логический элемент НЕ</w:t>
      </w:r>
    </w:p>
    <w:p w14:paraId="28AFA59E" w14:textId="77777777" w:rsidR="005E3226" w:rsidRDefault="005E3226" w:rsidP="005E3226">
      <w:pPr>
        <w:spacing w:after="0"/>
        <w:rPr>
          <w:rFonts w:ascii="Times New Roman" w:hAnsi="Times New Roman" w:cs="Times New Roman"/>
          <w:i/>
          <w:sz w:val="28"/>
          <w:lang w:val="ru-RU"/>
        </w:rPr>
      </w:pPr>
    </w:p>
    <w:p w14:paraId="757164AE" w14:textId="77777777" w:rsidR="005E3226" w:rsidRDefault="005E3226" w:rsidP="005E3226">
      <w:pPr>
        <w:spacing w:after="0"/>
        <w:jc w:val="center"/>
        <w:rPr>
          <w:rFonts w:ascii="Times New Roman" w:hAnsi="Times New Roman" w:cs="Times New Roman"/>
          <w:i/>
          <w:sz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C0DC407" wp14:editId="0725E556">
            <wp:extent cx="4660232" cy="284607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8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0965" cy="285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A304F97" w14:textId="77777777" w:rsidR="000E3259" w:rsidRDefault="000E3259" w:rsidP="005E3226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исунок 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 w:rsidR="005E15A7">
        <w:rPr>
          <w:rFonts w:ascii="Times New Roman" w:hAnsi="Times New Roman" w:cs="Times New Roman"/>
          <w:i/>
          <w:sz w:val="24"/>
          <w:szCs w:val="24"/>
          <w:lang w:val="ru-RU"/>
        </w:rPr>
        <w:t>«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НЕ</w:t>
      </w:r>
      <w:r w:rsidR="005E15A7">
        <w:rPr>
          <w:rFonts w:ascii="Times New Roman" w:hAnsi="Times New Roman" w:cs="Times New Roman"/>
          <w:i/>
          <w:sz w:val="24"/>
          <w:szCs w:val="24"/>
          <w:lang w:val="ru-RU"/>
        </w:rPr>
        <w:t>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14:paraId="4A6A0861" w14:textId="77777777" w:rsidR="000E3259" w:rsidRPr="000E3259" w:rsidRDefault="000E3259" w:rsidP="005E3226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14:paraId="60D057BD" w14:textId="77777777" w:rsidR="000E3259" w:rsidRDefault="000E3259" w:rsidP="005E3226">
      <w:pPr>
        <w:spacing w:after="0"/>
        <w:jc w:val="center"/>
        <w:rPr>
          <w:rFonts w:ascii="Times New Roman" w:hAnsi="Times New Roman" w:cs="Times New Roman"/>
          <w:i/>
          <w:sz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3DBCED6" wp14:editId="329AC33B">
            <wp:extent cx="3209925" cy="742950"/>
            <wp:effectExtent l="1905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742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3C2DA15" w14:textId="77777777" w:rsidR="000E3259" w:rsidRDefault="000E3259" w:rsidP="000E3259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1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Таблица </w:t>
      </w:r>
      <w:r w:rsidR="000C66EC">
        <w:rPr>
          <w:rFonts w:ascii="Times New Roman" w:hAnsi="Times New Roman" w:cs="Times New Roman"/>
          <w:i/>
          <w:sz w:val="24"/>
          <w:szCs w:val="24"/>
          <w:lang w:val="ru-RU"/>
        </w:rPr>
        <w:t>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="00B2515F"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 w:rsidR="005E15A7">
        <w:rPr>
          <w:rFonts w:ascii="Times New Roman" w:hAnsi="Times New Roman" w:cs="Times New Roman"/>
          <w:i/>
          <w:sz w:val="24"/>
          <w:szCs w:val="24"/>
          <w:lang w:val="ru-RU"/>
        </w:rPr>
        <w:t>«</w:t>
      </w:r>
      <w:r w:rsidR="00B2515F">
        <w:rPr>
          <w:rFonts w:ascii="Times New Roman" w:hAnsi="Times New Roman" w:cs="Times New Roman"/>
          <w:i/>
          <w:sz w:val="24"/>
          <w:szCs w:val="24"/>
          <w:lang w:val="ru-RU"/>
        </w:rPr>
        <w:t>НЕ</w:t>
      </w:r>
      <w:r w:rsidR="005E15A7">
        <w:rPr>
          <w:rFonts w:ascii="Times New Roman" w:hAnsi="Times New Roman" w:cs="Times New Roman"/>
          <w:i/>
          <w:sz w:val="24"/>
          <w:szCs w:val="24"/>
          <w:lang w:val="ru-RU"/>
        </w:rPr>
        <w:t>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14:paraId="55352B19" w14:textId="77777777" w:rsidR="000E3259" w:rsidRDefault="000E3259" w:rsidP="005E3226">
      <w:pPr>
        <w:spacing w:after="0"/>
        <w:jc w:val="center"/>
        <w:rPr>
          <w:rFonts w:ascii="Times New Roman" w:hAnsi="Times New Roman" w:cs="Times New Roman"/>
          <w:i/>
          <w:sz w:val="28"/>
          <w:lang w:val="ru-RU"/>
        </w:rPr>
      </w:pPr>
    </w:p>
    <w:p w14:paraId="73C34541" w14:textId="77777777" w:rsidR="005E15A7" w:rsidRPr="005E15A7" w:rsidRDefault="005E15A7" w:rsidP="005E15A7">
      <w:pPr>
        <w:ind w:firstLine="709"/>
        <w:rPr>
          <w:sz w:val="28"/>
          <w:szCs w:val="28"/>
          <w:lang w:val="ru-RU"/>
        </w:rPr>
      </w:pPr>
      <w:r w:rsidRPr="005E15A7">
        <w:rPr>
          <w:sz w:val="28"/>
          <w:szCs w:val="28"/>
          <w:lang w:val="ru-RU"/>
        </w:rPr>
        <w:t>Условное графическое отображение элемента НЕ.</w:t>
      </w:r>
    </w:p>
    <w:p w14:paraId="2544D363" w14:textId="77777777" w:rsidR="005E15A7" w:rsidRPr="005E15A7" w:rsidRDefault="005E15A7" w:rsidP="005E15A7">
      <w:pPr>
        <w:ind w:firstLine="709"/>
        <w:jc w:val="center"/>
        <w:rPr>
          <w:sz w:val="28"/>
          <w:szCs w:val="28"/>
          <w:lang w:val="ru-RU"/>
        </w:rPr>
      </w:pPr>
      <w:r w:rsidRPr="005E15A7">
        <w:rPr>
          <w:sz w:val="28"/>
          <w:szCs w:val="28"/>
        </w:rPr>
        <w:object w:dxaOrig="2566" w:dyaOrig="1171" w14:anchorId="76407F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8.4pt;height:58.8pt" o:ole="">
            <v:imagedata r:id="rId10" o:title=""/>
          </v:shape>
          <o:OLEObject Type="Embed" ProgID="Visio.Drawing.15" ShapeID="_x0000_i1025" DrawAspect="Content" ObjectID="_1724863938" r:id="rId11"/>
        </w:object>
      </w:r>
    </w:p>
    <w:p w14:paraId="5C6E51B5" w14:textId="77777777" w:rsidR="005E15A7" w:rsidRPr="005E15A7" w:rsidRDefault="005E15A7" w:rsidP="005E15A7">
      <w:pPr>
        <w:ind w:firstLine="709"/>
        <w:rPr>
          <w:sz w:val="28"/>
          <w:szCs w:val="28"/>
          <w:lang w:val="ru-RU"/>
        </w:rPr>
      </w:pPr>
      <w:r w:rsidRPr="005E15A7">
        <w:rPr>
          <w:sz w:val="28"/>
          <w:szCs w:val="28"/>
          <w:lang w:val="ru-RU"/>
        </w:rPr>
        <w:t xml:space="preserve">Реализуемая функция: </w:t>
      </w:r>
      <w:r w:rsidRPr="005E15A7">
        <w:rPr>
          <w:position w:val="-12"/>
          <w:sz w:val="28"/>
          <w:szCs w:val="28"/>
          <w:lang w:val="ru-RU"/>
        </w:rPr>
        <w:object w:dxaOrig="680" w:dyaOrig="340" w14:anchorId="2379A575">
          <v:shape id="_x0000_i1026" type="#_x0000_t75" style="width:33.6pt;height:16.8pt" o:ole="">
            <v:imagedata r:id="rId12" o:title=""/>
          </v:shape>
          <o:OLEObject Type="Embed" ProgID="Equation.DSMT4" ShapeID="_x0000_i1026" DrawAspect="Content" ObjectID="_1724863939" r:id="rId13"/>
        </w:object>
      </w:r>
    </w:p>
    <w:p w14:paraId="0F41774E" w14:textId="77777777" w:rsidR="005E15A7" w:rsidRPr="005E15A7" w:rsidRDefault="005E15A7" w:rsidP="000C66EC">
      <w:pPr>
        <w:ind w:firstLine="708"/>
        <w:jc w:val="both"/>
        <w:rPr>
          <w:sz w:val="28"/>
          <w:szCs w:val="28"/>
          <w:lang w:val="ru-RU"/>
        </w:rPr>
      </w:pPr>
      <w:r w:rsidRPr="005E15A7">
        <w:rPr>
          <w:sz w:val="28"/>
          <w:szCs w:val="28"/>
          <w:lang w:val="ru-RU"/>
        </w:rPr>
        <w:t>Логический эле</w:t>
      </w:r>
      <w:r>
        <w:rPr>
          <w:sz w:val="28"/>
          <w:szCs w:val="28"/>
          <w:lang w:val="ru-RU"/>
        </w:rPr>
        <w:t xml:space="preserve">мент НЕ, реализованный на </w:t>
      </w:r>
      <w:r w:rsidRPr="005E15A7">
        <w:rPr>
          <w:sz w:val="28"/>
          <w:szCs w:val="28"/>
          <w:lang w:val="ru-RU"/>
        </w:rPr>
        <w:t xml:space="preserve">базе </w:t>
      </w:r>
      <w:r w:rsidRPr="005E15A7">
        <w:rPr>
          <w:rFonts w:ascii="Times New Roman" w:hAnsi="Times New Roman" w:cs="Times New Roman"/>
          <w:sz w:val="28"/>
          <w:szCs w:val="28"/>
          <w:lang w:val="ru-RU"/>
        </w:rPr>
        <w:t>«</w:t>
      </w:r>
      <w:r w:rsidRPr="005E15A7">
        <w:rPr>
          <w:sz w:val="28"/>
          <w:szCs w:val="28"/>
          <w:lang w:val="ru-RU"/>
        </w:rPr>
        <w:t>2И-НЕ</w:t>
      </w:r>
      <w:r w:rsidRPr="005E15A7">
        <w:rPr>
          <w:rFonts w:ascii="Times New Roman" w:hAnsi="Times New Roman" w:cs="Times New Roman"/>
          <w:sz w:val="28"/>
          <w:szCs w:val="28"/>
          <w:lang w:val="ru-RU"/>
        </w:rPr>
        <w:t>»</w:t>
      </w:r>
      <w:r w:rsidRPr="005E15A7">
        <w:rPr>
          <w:sz w:val="28"/>
          <w:szCs w:val="28"/>
          <w:lang w:val="ru-RU"/>
        </w:rPr>
        <w:t xml:space="preserve"> и </w:t>
      </w:r>
      <w:r w:rsidRPr="005E15A7">
        <w:rPr>
          <w:rFonts w:ascii="Times New Roman" w:hAnsi="Times New Roman" w:cs="Times New Roman"/>
          <w:sz w:val="28"/>
          <w:szCs w:val="28"/>
          <w:lang w:val="ru-RU"/>
        </w:rPr>
        <w:t>«</w:t>
      </w:r>
      <w:r w:rsidRPr="005E15A7">
        <w:rPr>
          <w:sz w:val="28"/>
          <w:szCs w:val="28"/>
          <w:lang w:val="ru-RU"/>
        </w:rPr>
        <w:t>2ИЛИ-НЕ</w:t>
      </w:r>
      <w:r w:rsidRPr="005E15A7">
        <w:rPr>
          <w:rFonts w:ascii="Times New Roman" w:hAnsi="Times New Roman" w:cs="Times New Roman"/>
          <w:sz w:val="28"/>
          <w:szCs w:val="28"/>
          <w:lang w:val="ru-RU"/>
        </w:rPr>
        <w:t>»</w:t>
      </w:r>
      <w:r w:rsidR="000A1399">
        <w:rPr>
          <w:sz w:val="28"/>
          <w:szCs w:val="28"/>
          <w:lang w:val="ru-RU"/>
        </w:rPr>
        <w:t xml:space="preserve"> соответственно:</w:t>
      </w:r>
    </w:p>
    <w:p w14:paraId="5D8AAA0D" w14:textId="77777777" w:rsidR="005E15A7" w:rsidRDefault="005E15A7" w:rsidP="005E15A7">
      <w:pPr>
        <w:jc w:val="both"/>
        <w:rPr>
          <w:rFonts w:eastAsia="Times New Roman" w:cs="Times New Roman"/>
          <w:sz w:val="28"/>
          <w:szCs w:val="28"/>
          <w:lang w:val="ru-RU"/>
        </w:rPr>
      </w:pPr>
      <w:r>
        <w:rPr>
          <w:rFonts w:eastAsia="Times New Roman" w:cs="Times New Roman"/>
          <w:sz w:val="28"/>
          <w:szCs w:val="28"/>
          <w:lang w:val="ru-RU"/>
        </w:rPr>
        <w:t xml:space="preserve">                                      </w:t>
      </w:r>
      <w:r w:rsidRPr="005E15A7">
        <w:rPr>
          <w:rFonts w:eastAsia="Times New Roman" w:cs="Times New Roman"/>
          <w:sz w:val="28"/>
          <w:szCs w:val="28"/>
          <w:lang w:val="ru-RU"/>
        </w:rPr>
        <w:object w:dxaOrig="1898" w:dyaOrig="1178" w14:anchorId="0CCD500D">
          <v:shape id="_x0000_i1027" type="#_x0000_t75" style="width:94.8pt;height:58.8pt" o:ole="">
            <v:imagedata r:id="rId14" o:title=""/>
          </v:shape>
          <o:OLEObject Type="Embed" ProgID="Visio.Drawing.15" ShapeID="_x0000_i1027" DrawAspect="Content" ObjectID="_1724863940" r:id="rId15"/>
        </w:object>
      </w:r>
      <w:r>
        <w:rPr>
          <w:rFonts w:eastAsia="Times New Roman" w:cs="Times New Roman"/>
          <w:sz w:val="28"/>
          <w:szCs w:val="28"/>
          <w:lang w:val="ru-RU"/>
        </w:rPr>
        <w:t xml:space="preserve">             </w:t>
      </w:r>
      <w:r w:rsidRPr="005E15A7">
        <w:rPr>
          <w:sz w:val="28"/>
          <w:szCs w:val="28"/>
        </w:rPr>
        <w:t xml:space="preserve"> </w:t>
      </w:r>
      <w:r w:rsidRPr="005E15A7">
        <w:rPr>
          <w:rFonts w:eastAsia="Times New Roman" w:cs="Times New Roman"/>
          <w:sz w:val="28"/>
          <w:szCs w:val="28"/>
          <w:lang w:val="ru-RU"/>
        </w:rPr>
        <w:object w:dxaOrig="1898" w:dyaOrig="1178" w14:anchorId="3B84AE55">
          <v:shape id="_x0000_i1028" type="#_x0000_t75" style="width:94.8pt;height:58.8pt" o:ole="">
            <v:imagedata r:id="rId16" o:title=""/>
          </v:shape>
          <o:OLEObject Type="Embed" ProgID="Visio.Drawing.15" ShapeID="_x0000_i1028" DrawAspect="Content" ObjectID="_1724863941" r:id="rId17"/>
        </w:object>
      </w:r>
    </w:p>
    <w:p w14:paraId="2BAA8FD6" w14:textId="77777777" w:rsidR="008841FA" w:rsidRDefault="008841FA" w:rsidP="005E15A7">
      <w:pPr>
        <w:jc w:val="both"/>
        <w:rPr>
          <w:rFonts w:eastAsia="Times New Roman" w:cs="Times New Roman"/>
          <w:sz w:val="28"/>
          <w:szCs w:val="28"/>
          <w:lang w:val="ru-RU"/>
        </w:rPr>
      </w:pPr>
    </w:p>
    <w:p w14:paraId="495CD9C9" w14:textId="77777777" w:rsidR="008841FA" w:rsidRPr="00490842" w:rsidRDefault="008841FA" w:rsidP="008841FA">
      <w:pPr>
        <w:pStyle w:val="a3"/>
        <w:numPr>
          <w:ilvl w:val="0"/>
          <w:numId w:val="4"/>
        </w:numPr>
        <w:jc w:val="both"/>
        <w:rPr>
          <w:rFonts w:eastAsia="Times New Roman" w:cs="Times New Roman"/>
          <w:i/>
          <w:sz w:val="28"/>
          <w:szCs w:val="28"/>
          <w:lang w:val="ru-RU"/>
        </w:rPr>
      </w:pPr>
      <w:r w:rsidRPr="00490842">
        <w:rPr>
          <w:rFonts w:ascii="Times New Roman" w:hAnsi="Times New Roman" w:cs="Times New Roman"/>
          <w:i/>
          <w:sz w:val="28"/>
          <w:lang w:val="ru-RU"/>
        </w:rPr>
        <w:lastRenderedPageBreak/>
        <w:t>Логический элемент И</w:t>
      </w:r>
    </w:p>
    <w:p w14:paraId="0A1BD415" w14:textId="77777777" w:rsidR="008841FA" w:rsidRDefault="008841FA" w:rsidP="008841FA">
      <w:pPr>
        <w:pStyle w:val="a3"/>
        <w:ind w:left="1440"/>
        <w:jc w:val="both"/>
        <w:rPr>
          <w:rFonts w:ascii="Times New Roman" w:hAnsi="Times New Roman" w:cs="Times New Roman"/>
          <w:i/>
          <w:sz w:val="28"/>
          <w:lang w:val="ru-RU"/>
        </w:rPr>
      </w:pPr>
    </w:p>
    <w:p w14:paraId="68A3D7DC" w14:textId="77777777" w:rsidR="008841FA" w:rsidRDefault="008841FA" w:rsidP="008841FA">
      <w:pPr>
        <w:pStyle w:val="a3"/>
        <w:ind w:left="0"/>
        <w:jc w:val="center"/>
        <w:rPr>
          <w:rFonts w:eastAsia="Times New Roman" w:cs="Times New Roman"/>
          <w:i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C20C1C7" wp14:editId="3FB6D366">
            <wp:extent cx="4685796" cy="2861682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7283" cy="2874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09CEF88" w14:textId="77777777" w:rsidR="00D52796" w:rsidRDefault="008841FA" w:rsidP="00490842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«И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14:paraId="4F9E21BA" w14:textId="77777777" w:rsidR="00490842" w:rsidRPr="00490842" w:rsidRDefault="00490842" w:rsidP="00490842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14:paraId="0080B703" w14:textId="77777777" w:rsidR="005E15A7" w:rsidRDefault="00490842" w:rsidP="005E3226">
      <w:pPr>
        <w:spacing w:after="0"/>
        <w:jc w:val="center"/>
        <w:rPr>
          <w:rFonts w:ascii="Times New Roman" w:hAnsi="Times New Roman" w:cs="Times New Roman"/>
          <w:i/>
          <w:sz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3D8BD4E" wp14:editId="0CE33D98">
            <wp:extent cx="3209925" cy="1038225"/>
            <wp:effectExtent l="1905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4F9AAC8" w14:textId="77777777" w:rsidR="00490842" w:rsidRDefault="00490842" w:rsidP="005E3226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2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Таблица 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«И»</w:t>
      </w:r>
    </w:p>
    <w:p w14:paraId="59199971" w14:textId="77777777" w:rsidR="00490842" w:rsidRDefault="00490842" w:rsidP="005E3226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14:paraId="462060BD" w14:textId="77777777" w:rsidR="00B367E6" w:rsidRPr="00B367E6" w:rsidRDefault="00B367E6" w:rsidP="00B367E6">
      <w:pPr>
        <w:ind w:firstLine="709"/>
        <w:rPr>
          <w:sz w:val="28"/>
          <w:szCs w:val="28"/>
          <w:lang w:val="ru-RU"/>
        </w:rPr>
      </w:pPr>
      <w:r w:rsidRPr="00B367E6">
        <w:rPr>
          <w:sz w:val="28"/>
          <w:szCs w:val="28"/>
          <w:lang w:val="ru-RU"/>
        </w:rPr>
        <w:t>Условное графическое отображение элемента И.</w:t>
      </w:r>
    </w:p>
    <w:p w14:paraId="632C0095" w14:textId="77777777" w:rsidR="00B367E6" w:rsidRPr="00B367E6" w:rsidRDefault="00B367E6" w:rsidP="00B367E6">
      <w:pPr>
        <w:ind w:firstLine="709"/>
        <w:jc w:val="center"/>
        <w:rPr>
          <w:sz w:val="28"/>
          <w:szCs w:val="28"/>
        </w:rPr>
      </w:pPr>
      <w:r w:rsidRPr="00B367E6">
        <w:rPr>
          <w:sz w:val="28"/>
          <w:szCs w:val="28"/>
        </w:rPr>
        <w:object w:dxaOrig="2566" w:dyaOrig="1261" w14:anchorId="04BEA50C">
          <v:shape id="_x0000_i1029" type="#_x0000_t75" style="width:128.4pt;height:63.6pt" o:ole="">
            <v:imagedata r:id="rId21" o:title=""/>
          </v:shape>
          <o:OLEObject Type="Embed" ProgID="Visio.Drawing.15" ShapeID="_x0000_i1029" DrawAspect="Content" ObjectID="_1724863942" r:id="rId22"/>
        </w:object>
      </w:r>
    </w:p>
    <w:p w14:paraId="2A1F50BC" w14:textId="77777777" w:rsidR="00B367E6" w:rsidRPr="00B367E6" w:rsidRDefault="00B367E6" w:rsidP="00B367E6">
      <w:pPr>
        <w:ind w:firstLine="709"/>
        <w:rPr>
          <w:sz w:val="28"/>
          <w:szCs w:val="28"/>
          <w:lang w:val="ru-RU"/>
        </w:rPr>
      </w:pPr>
      <w:r w:rsidRPr="00B367E6">
        <w:rPr>
          <w:sz w:val="28"/>
          <w:szCs w:val="28"/>
          <w:lang w:val="ru-RU"/>
        </w:rPr>
        <w:t xml:space="preserve">Реализуемая функция: </w:t>
      </w:r>
      <w:r w:rsidRPr="00B367E6">
        <w:rPr>
          <w:position w:val="-12"/>
          <w:sz w:val="28"/>
          <w:szCs w:val="28"/>
          <w:lang w:val="ru-RU"/>
        </w:rPr>
        <w:object w:dxaOrig="1120" w:dyaOrig="380" w14:anchorId="20CE7303">
          <v:shape id="_x0000_i1030" type="#_x0000_t75" style="width:55.8pt;height:18.6pt" o:ole="">
            <v:imagedata r:id="rId23" o:title=""/>
          </v:shape>
          <o:OLEObject Type="Embed" ProgID="Equation.DSMT4" ShapeID="_x0000_i1030" DrawAspect="Content" ObjectID="_1724863943" r:id="rId24"/>
        </w:object>
      </w:r>
    </w:p>
    <w:p w14:paraId="0E6918C3" w14:textId="77777777" w:rsidR="00B367E6" w:rsidRPr="00B367E6" w:rsidRDefault="00B367E6" w:rsidP="00B367E6">
      <w:pPr>
        <w:ind w:firstLine="708"/>
        <w:jc w:val="both"/>
        <w:rPr>
          <w:sz w:val="28"/>
          <w:szCs w:val="28"/>
          <w:lang w:val="ru-RU"/>
        </w:rPr>
      </w:pPr>
      <w:r w:rsidRPr="00B367E6">
        <w:rPr>
          <w:sz w:val="28"/>
          <w:szCs w:val="28"/>
          <w:lang w:val="ru-RU"/>
        </w:rPr>
        <w:t>Логический эл</w:t>
      </w:r>
      <w:r>
        <w:rPr>
          <w:sz w:val="28"/>
          <w:szCs w:val="28"/>
          <w:lang w:val="ru-RU"/>
        </w:rPr>
        <w:t>емент И, реализованный на базе «2И-НЕ» и «2ИЛИ-НЕ»</w:t>
      </w:r>
      <w:r w:rsidR="00110626">
        <w:rPr>
          <w:sz w:val="28"/>
          <w:szCs w:val="28"/>
          <w:lang w:val="ru-RU"/>
        </w:rPr>
        <w:t xml:space="preserve"> соответственно:</w:t>
      </w:r>
    </w:p>
    <w:p w14:paraId="70E7A9DC" w14:textId="77777777" w:rsidR="00490842" w:rsidRDefault="00B367E6" w:rsidP="00B367E6">
      <w:pPr>
        <w:spacing w:after="0"/>
        <w:jc w:val="center"/>
        <w:rPr>
          <w:rFonts w:eastAsia="Times New Roman" w:cs="Times New Roman"/>
          <w:sz w:val="28"/>
          <w:szCs w:val="28"/>
          <w:lang w:val="ru-RU"/>
        </w:rPr>
      </w:pPr>
      <w:r w:rsidRPr="00B367E6">
        <w:rPr>
          <w:rFonts w:eastAsia="Times New Roman" w:cs="Times New Roman"/>
          <w:sz w:val="28"/>
          <w:szCs w:val="28"/>
          <w:lang w:val="ru-RU"/>
        </w:rPr>
        <w:object w:dxaOrig="3743" w:dyaOrig="1178" w14:anchorId="2B1EEFAA">
          <v:shape id="_x0000_i1031" type="#_x0000_t75" style="width:187.2pt;height:58.8pt" o:ole="">
            <v:imagedata r:id="rId25" o:title=""/>
          </v:shape>
          <o:OLEObject Type="Embed" ProgID="Visio.Drawing.15" ShapeID="_x0000_i1031" DrawAspect="Content" ObjectID="_1724863944" r:id="rId26"/>
        </w:object>
      </w:r>
      <w:r w:rsidRPr="00B367E6"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 xml:space="preserve">           </w:t>
      </w:r>
      <w:r w:rsidRPr="00B367E6">
        <w:rPr>
          <w:rFonts w:eastAsia="Times New Roman" w:cs="Times New Roman"/>
          <w:sz w:val="28"/>
          <w:szCs w:val="28"/>
          <w:lang w:val="ru-RU"/>
        </w:rPr>
        <w:object w:dxaOrig="3743" w:dyaOrig="2453" w14:anchorId="5CDD21BA">
          <v:shape id="_x0000_i1032" type="#_x0000_t75" style="width:187.2pt;height:122.4pt" o:ole="">
            <v:imagedata r:id="rId27" o:title=""/>
          </v:shape>
          <o:OLEObject Type="Embed" ProgID="Visio.Drawing.15" ShapeID="_x0000_i1032" DrawAspect="Content" ObjectID="_1724863945" r:id="rId28"/>
        </w:object>
      </w:r>
    </w:p>
    <w:p w14:paraId="026C3F88" w14:textId="77777777" w:rsidR="00164FD1" w:rsidRDefault="00164FD1" w:rsidP="00B367E6">
      <w:pPr>
        <w:spacing w:after="0"/>
        <w:jc w:val="center"/>
        <w:rPr>
          <w:rFonts w:eastAsia="Times New Roman" w:cs="Times New Roman"/>
          <w:sz w:val="28"/>
          <w:szCs w:val="28"/>
          <w:lang w:val="ru-RU"/>
        </w:rPr>
      </w:pPr>
    </w:p>
    <w:p w14:paraId="0DCDF962" w14:textId="77777777" w:rsidR="00164FD1" w:rsidRPr="00164FD1" w:rsidRDefault="00164FD1" w:rsidP="00164FD1">
      <w:pPr>
        <w:pStyle w:val="a3"/>
        <w:numPr>
          <w:ilvl w:val="0"/>
          <w:numId w:val="4"/>
        </w:numPr>
        <w:jc w:val="both"/>
        <w:rPr>
          <w:rFonts w:eastAsia="Times New Roman" w:cs="Times New Roman"/>
          <w:i/>
          <w:sz w:val="28"/>
          <w:szCs w:val="28"/>
          <w:lang w:val="ru-RU"/>
        </w:rPr>
      </w:pPr>
      <w:r w:rsidRPr="00164FD1">
        <w:rPr>
          <w:rFonts w:ascii="Times New Roman" w:hAnsi="Times New Roman" w:cs="Times New Roman"/>
          <w:i/>
          <w:sz w:val="28"/>
          <w:lang w:val="ru-RU"/>
        </w:rPr>
        <w:lastRenderedPageBreak/>
        <w:t>Логический элемент И</w:t>
      </w:r>
      <w:r>
        <w:rPr>
          <w:rFonts w:ascii="Times New Roman" w:hAnsi="Times New Roman" w:cs="Times New Roman"/>
          <w:i/>
          <w:sz w:val="28"/>
          <w:lang w:val="ru-RU"/>
        </w:rPr>
        <w:t>-НЕ</w:t>
      </w:r>
    </w:p>
    <w:p w14:paraId="31E4E831" w14:textId="77777777" w:rsidR="00164FD1" w:rsidRDefault="00164FD1" w:rsidP="00B367E6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A63B5A9" wp14:editId="4E3CED1C">
            <wp:extent cx="4522982" cy="276225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0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0755" cy="27731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5AC6423" w14:textId="77777777" w:rsidR="00164FD1" w:rsidRDefault="00164FD1" w:rsidP="00164FD1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3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«И-НЕ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14:paraId="318A5F5E" w14:textId="77777777" w:rsidR="00164FD1" w:rsidRDefault="00164FD1" w:rsidP="00B367E6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14:paraId="24796C05" w14:textId="77777777" w:rsidR="00164FD1" w:rsidRDefault="00164FD1" w:rsidP="00B367E6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2612769" wp14:editId="3431B1A0">
            <wp:extent cx="3209925" cy="1038225"/>
            <wp:effectExtent l="1905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131D19C" w14:textId="77777777" w:rsidR="00164FD1" w:rsidRDefault="00164FD1" w:rsidP="00164FD1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3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Таблица 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«И-НЕ»</w:t>
      </w:r>
    </w:p>
    <w:p w14:paraId="4F4326B0" w14:textId="77777777" w:rsidR="00703A7C" w:rsidRDefault="00703A7C" w:rsidP="00164FD1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14:paraId="5E2FFFAF" w14:textId="77777777" w:rsidR="00703A7C" w:rsidRPr="00703A7C" w:rsidRDefault="00703A7C" w:rsidP="00703A7C">
      <w:pPr>
        <w:ind w:firstLine="709"/>
        <w:rPr>
          <w:sz w:val="28"/>
          <w:szCs w:val="28"/>
          <w:lang w:val="ru-RU"/>
        </w:rPr>
      </w:pPr>
      <w:r w:rsidRPr="00703A7C">
        <w:rPr>
          <w:sz w:val="28"/>
          <w:szCs w:val="28"/>
          <w:lang w:val="ru-RU"/>
        </w:rPr>
        <w:t>Условное графическое отображение элемента.</w:t>
      </w:r>
    </w:p>
    <w:p w14:paraId="7270BCEE" w14:textId="77777777" w:rsidR="00703A7C" w:rsidRPr="00703A7C" w:rsidRDefault="00703A7C" w:rsidP="00703A7C">
      <w:pPr>
        <w:ind w:firstLine="709"/>
        <w:jc w:val="center"/>
        <w:rPr>
          <w:sz w:val="28"/>
          <w:szCs w:val="28"/>
        </w:rPr>
      </w:pPr>
      <w:r w:rsidRPr="00703A7C">
        <w:rPr>
          <w:sz w:val="28"/>
          <w:szCs w:val="28"/>
        </w:rPr>
        <w:object w:dxaOrig="2566" w:dyaOrig="1261" w14:anchorId="71780FBA">
          <v:shape id="_x0000_i1033" type="#_x0000_t75" style="width:128.4pt;height:63.6pt" o:ole="">
            <v:imagedata r:id="rId32" o:title=""/>
          </v:shape>
          <o:OLEObject Type="Embed" ProgID="Visio.Drawing.15" ShapeID="_x0000_i1033" DrawAspect="Content" ObjectID="_1724863946" r:id="rId33"/>
        </w:object>
      </w:r>
    </w:p>
    <w:p w14:paraId="6A0CE6ED" w14:textId="77777777" w:rsidR="00703A7C" w:rsidRPr="00703A7C" w:rsidRDefault="00703A7C" w:rsidP="00703A7C">
      <w:pPr>
        <w:ind w:firstLine="709"/>
        <w:rPr>
          <w:sz w:val="28"/>
          <w:szCs w:val="28"/>
          <w:lang w:val="ru-RU"/>
        </w:rPr>
      </w:pPr>
      <w:r w:rsidRPr="00703A7C">
        <w:rPr>
          <w:sz w:val="28"/>
          <w:szCs w:val="28"/>
          <w:lang w:val="ru-RU"/>
        </w:rPr>
        <w:t xml:space="preserve">Реализуемая функция: </w:t>
      </w:r>
      <w:r w:rsidRPr="00703A7C">
        <w:rPr>
          <w:position w:val="-12"/>
          <w:sz w:val="28"/>
          <w:szCs w:val="28"/>
          <w:lang w:val="ru-RU"/>
        </w:rPr>
        <w:object w:dxaOrig="1140" w:dyaOrig="440" w14:anchorId="26005326">
          <v:shape id="_x0000_i1034" type="#_x0000_t75" style="width:57pt;height:21.6pt" o:ole="">
            <v:imagedata r:id="rId34" o:title=""/>
          </v:shape>
          <o:OLEObject Type="Embed" ProgID="Equation.DSMT4" ShapeID="_x0000_i1034" DrawAspect="Content" ObjectID="_1724863947" r:id="rId35"/>
        </w:object>
      </w:r>
    </w:p>
    <w:p w14:paraId="0C0404AB" w14:textId="77777777" w:rsidR="00703A7C" w:rsidRPr="00703A7C" w:rsidRDefault="00703A7C" w:rsidP="00175443">
      <w:pPr>
        <w:ind w:firstLine="708"/>
        <w:jc w:val="both"/>
        <w:rPr>
          <w:sz w:val="28"/>
          <w:szCs w:val="28"/>
          <w:lang w:val="ru-RU"/>
        </w:rPr>
      </w:pPr>
      <w:r w:rsidRPr="00703A7C">
        <w:rPr>
          <w:sz w:val="28"/>
          <w:szCs w:val="28"/>
          <w:lang w:val="ru-RU"/>
        </w:rPr>
        <w:t>Логический элеме</w:t>
      </w:r>
      <w:r>
        <w:rPr>
          <w:sz w:val="28"/>
          <w:szCs w:val="28"/>
          <w:lang w:val="ru-RU"/>
        </w:rPr>
        <w:t>нт И-НЕ, реализованный на базе «2ИЛИ-НЕ»</w:t>
      </w:r>
      <w:r w:rsidR="00175443">
        <w:rPr>
          <w:sz w:val="28"/>
          <w:szCs w:val="28"/>
          <w:lang w:val="ru-RU"/>
        </w:rPr>
        <w:t>:</w:t>
      </w:r>
    </w:p>
    <w:p w14:paraId="1133BD2F" w14:textId="77777777" w:rsidR="00703A7C" w:rsidRPr="00703A7C" w:rsidRDefault="00703A7C" w:rsidP="00703A7C">
      <w:pPr>
        <w:jc w:val="both"/>
        <w:rPr>
          <w:sz w:val="28"/>
          <w:szCs w:val="28"/>
          <w:lang w:val="ru-RU"/>
        </w:rPr>
      </w:pPr>
    </w:p>
    <w:p w14:paraId="08ED7C3C" w14:textId="77777777" w:rsidR="00703A7C" w:rsidRDefault="00703A7C" w:rsidP="00703A7C">
      <w:pPr>
        <w:jc w:val="center"/>
        <w:rPr>
          <w:rFonts w:eastAsia="Times New Roman" w:cs="Times New Roman"/>
          <w:sz w:val="28"/>
          <w:szCs w:val="28"/>
          <w:lang w:val="ru-RU"/>
        </w:rPr>
      </w:pPr>
      <w:r w:rsidRPr="00703A7C">
        <w:rPr>
          <w:rFonts w:eastAsia="Times New Roman" w:cs="Times New Roman"/>
          <w:sz w:val="28"/>
          <w:szCs w:val="28"/>
          <w:lang w:val="ru-RU"/>
        </w:rPr>
        <w:object w:dxaOrig="5618" w:dyaOrig="2678" w14:anchorId="7582A6F4">
          <v:shape id="_x0000_i1035" type="#_x0000_t75" style="width:280.8pt;height:133.8pt" o:ole="">
            <v:imagedata r:id="rId36" o:title=""/>
          </v:shape>
          <o:OLEObject Type="Embed" ProgID="Visio.Drawing.15" ShapeID="_x0000_i1035" DrawAspect="Content" ObjectID="_1724863948" r:id="rId37"/>
        </w:object>
      </w:r>
    </w:p>
    <w:p w14:paraId="19C3BA34" w14:textId="77777777" w:rsidR="00700CBF" w:rsidRDefault="00700CBF" w:rsidP="00700CBF">
      <w:pPr>
        <w:rPr>
          <w:rFonts w:eastAsia="Times New Roman" w:cs="Times New Roman"/>
          <w:sz w:val="28"/>
          <w:szCs w:val="28"/>
          <w:lang w:val="ru-RU"/>
        </w:rPr>
      </w:pPr>
    </w:p>
    <w:p w14:paraId="04CB1D68" w14:textId="77777777" w:rsidR="00700CBF" w:rsidRPr="00700CBF" w:rsidRDefault="00700CBF" w:rsidP="00700CBF">
      <w:pPr>
        <w:pStyle w:val="a3"/>
        <w:numPr>
          <w:ilvl w:val="0"/>
          <w:numId w:val="4"/>
        </w:numPr>
        <w:jc w:val="both"/>
        <w:rPr>
          <w:rFonts w:eastAsia="Times New Roman" w:cs="Times New Roman"/>
          <w:i/>
          <w:sz w:val="28"/>
          <w:szCs w:val="28"/>
          <w:lang w:val="ru-RU"/>
        </w:rPr>
      </w:pPr>
      <w:r w:rsidRPr="00700CBF">
        <w:rPr>
          <w:rFonts w:ascii="Times New Roman" w:hAnsi="Times New Roman" w:cs="Times New Roman"/>
          <w:i/>
          <w:sz w:val="28"/>
          <w:lang w:val="ru-RU"/>
        </w:rPr>
        <w:lastRenderedPageBreak/>
        <w:t>Логический элемент ИЛИ</w:t>
      </w:r>
    </w:p>
    <w:p w14:paraId="7F33E150" w14:textId="77777777" w:rsidR="00700CBF" w:rsidRPr="00700CBF" w:rsidRDefault="00700CBF" w:rsidP="00700CBF">
      <w:pPr>
        <w:pStyle w:val="a3"/>
        <w:ind w:left="1440"/>
        <w:jc w:val="both"/>
        <w:rPr>
          <w:rFonts w:eastAsia="Times New Roman" w:cs="Times New Roman"/>
          <w:i/>
          <w:sz w:val="28"/>
          <w:szCs w:val="28"/>
          <w:lang w:val="ru-RU"/>
        </w:rPr>
      </w:pPr>
    </w:p>
    <w:p w14:paraId="0457C5A8" w14:textId="77777777" w:rsidR="00700CBF" w:rsidRDefault="00700CBF" w:rsidP="00700CBF">
      <w:pPr>
        <w:pStyle w:val="a3"/>
        <w:ind w:left="0"/>
        <w:jc w:val="center"/>
        <w:rPr>
          <w:rFonts w:eastAsia="Times New Roman" w:cs="Times New Roman"/>
          <w:i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04BC9CA" wp14:editId="66891AA1">
            <wp:extent cx="4710140" cy="287655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9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4449" cy="28913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64680CB" w14:textId="77777777" w:rsidR="00700CBF" w:rsidRDefault="00700CBF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4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«ИЛИ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14:paraId="49C7BF84" w14:textId="77777777" w:rsidR="00700CBF" w:rsidRDefault="00700CBF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14:paraId="0F0B07A5" w14:textId="77777777" w:rsidR="00700CBF" w:rsidRDefault="00700CBF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4CF80EF" wp14:editId="179220A0">
            <wp:extent cx="3209925" cy="1038225"/>
            <wp:effectExtent l="19050" t="0" r="952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530EC81" w14:textId="77777777" w:rsidR="00700CBF" w:rsidRDefault="00700CBF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4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Таблица 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«ИЛИ»</w:t>
      </w:r>
    </w:p>
    <w:p w14:paraId="30EDE71B" w14:textId="77777777" w:rsidR="00700CBF" w:rsidRDefault="00700CBF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14:paraId="31C7D345" w14:textId="77777777" w:rsidR="00700CBF" w:rsidRPr="00700CBF" w:rsidRDefault="00700CBF" w:rsidP="00700CBF">
      <w:pPr>
        <w:ind w:firstLine="709"/>
        <w:rPr>
          <w:sz w:val="28"/>
          <w:szCs w:val="28"/>
          <w:lang w:val="ru-RU"/>
        </w:rPr>
      </w:pPr>
      <w:r w:rsidRPr="00700CBF">
        <w:rPr>
          <w:sz w:val="28"/>
          <w:szCs w:val="28"/>
          <w:lang w:val="ru-RU"/>
        </w:rPr>
        <w:t>Условно графическое отображение элемента.</w:t>
      </w:r>
    </w:p>
    <w:p w14:paraId="5A00DD73" w14:textId="77777777" w:rsidR="00700CBF" w:rsidRPr="00700CBF" w:rsidRDefault="00700CBF" w:rsidP="00700CBF">
      <w:pPr>
        <w:ind w:firstLine="709"/>
        <w:jc w:val="center"/>
        <w:rPr>
          <w:sz w:val="28"/>
          <w:szCs w:val="28"/>
        </w:rPr>
      </w:pPr>
      <w:r w:rsidRPr="00700CBF">
        <w:rPr>
          <w:sz w:val="28"/>
          <w:szCs w:val="28"/>
        </w:rPr>
        <w:object w:dxaOrig="2566" w:dyaOrig="1261" w14:anchorId="5BFA5EC2">
          <v:shape id="_x0000_i1036" type="#_x0000_t75" style="width:128.4pt;height:63.6pt" o:ole="">
            <v:imagedata r:id="rId41" o:title=""/>
          </v:shape>
          <o:OLEObject Type="Embed" ProgID="Visio.Drawing.15" ShapeID="_x0000_i1036" DrawAspect="Content" ObjectID="_1724863949" r:id="rId42"/>
        </w:object>
      </w:r>
    </w:p>
    <w:p w14:paraId="6E3C6761" w14:textId="77777777" w:rsidR="00700CBF" w:rsidRPr="00700CBF" w:rsidRDefault="00700CBF" w:rsidP="00700CBF">
      <w:pPr>
        <w:ind w:firstLine="709"/>
        <w:rPr>
          <w:sz w:val="28"/>
          <w:szCs w:val="28"/>
          <w:lang w:val="ru-RU"/>
        </w:rPr>
      </w:pPr>
      <w:r w:rsidRPr="00700CBF">
        <w:rPr>
          <w:sz w:val="28"/>
          <w:szCs w:val="28"/>
          <w:lang w:val="ru-RU"/>
        </w:rPr>
        <w:t xml:space="preserve">Реализуемая функция: </w:t>
      </w:r>
      <w:r w:rsidRPr="00700CBF">
        <w:rPr>
          <w:position w:val="-12"/>
          <w:sz w:val="28"/>
          <w:szCs w:val="28"/>
          <w:lang w:val="ru-RU"/>
        </w:rPr>
        <w:object w:dxaOrig="1219" w:dyaOrig="380" w14:anchorId="2F122101">
          <v:shape id="_x0000_i1037" type="#_x0000_t75" style="width:60.6pt;height:18.6pt" o:ole="">
            <v:imagedata r:id="rId43" o:title=""/>
          </v:shape>
          <o:OLEObject Type="Embed" ProgID="Equation.DSMT4" ShapeID="_x0000_i1037" DrawAspect="Content" ObjectID="_1724863950" r:id="rId44"/>
        </w:object>
      </w:r>
    </w:p>
    <w:p w14:paraId="1E56F5F1" w14:textId="77777777" w:rsidR="00700CBF" w:rsidRPr="00700CBF" w:rsidRDefault="00700CBF" w:rsidP="00700CBF">
      <w:pPr>
        <w:ind w:firstLine="708"/>
        <w:jc w:val="both"/>
        <w:rPr>
          <w:sz w:val="28"/>
          <w:szCs w:val="28"/>
          <w:lang w:val="ru-RU"/>
        </w:rPr>
      </w:pPr>
      <w:r w:rsidRPr="00700CBF">
        <w:rPr>
          <w:sz w:val="28"/>
          <w:szCs w:val="28"/>
          <w:lang w:val="ru-RU"/>
        </w:rPr>
        <w:t>Логический элем</w:t>
      </w:r>
      <w:r>
        <w:rPr>
          <w:sz w:val="28"/>
          <w:szCs w:val="28"/>
          <w:lang w:val="ru-RU"/>
        </w:rPr>
        <w:t>ент ИЛИ, реализованный на базе «2И-НЕ» и «2ИЛИ-НЕ»</w:t>
      </w:r>
      <w:r w:rsidR="00175443">
        <w:rPr>
          <w:sz w:val="28"/>
          <w:szCs w:val="28"/>
          <w:lang w:val="ru-RU"/>
        </w:rPr>
        <w:t xml:space="preserve"> соответственно:</w:t>
      </w:r>
    </w:p>
    <w:p w14:paraId="0925E237" w14:textId="77777777" w:rsidR="00703A7C" w:rsidRDefault="00700CBF" w:rsidP="00F368E5">
      <w:pPr>
        <w:jc w:val="center"/>
        <w:rPr>
          <w:rFonts w:eastAsia="Times New Roman" w:cs="Times New Roman"/>
          <w:sz w:val="28"/>
          <w:szCs w:val="28"/>
          <w:lang w:val="ru-RU"/>
        </w:rPr>
      </w:pPr>
      <w:r w:rsidRPr="00700CBF">
        <w:rPr>
          <w:rFonts w:eastAsia="Times New Roman" w:cs="Times New Roman"/>
          <w:sz w:val="28"/>
          <w:szCs w:val="28"/>
          <w:lang w:val="ru-RU"/>
        </w:rPr>
        <w:object w:dxaOrig="3743" w:dyaOrig="2453" w14:anchorId="6588E5BF">
          <v:shape id="_x0000_i1038" type="#_x0000_t75" style="width:187.2pt;height:122.4pt" o:ole="">
            <v:imagedata r:id="rId45" o:title=""/>
          </v:shape>
          <o:OLEObject Type="Embed" ProgID="Visio.Drawing.15" ShapeID="_x0000_i1038" DrawAspect="Content" ObjectID="_1724863951" r:id="rId46"/>
        </w:object>
      </w:r>
      <w:r w:rsidRPr="00700CBF">
        <w:rPr>
          <w:rFonts w:eastAsia="Times New Roman" w:cs="Times New Roman"/>
          <w:sz w:val="28"/>
          <w:szCs w:val="28"/>
          <w:lang w:val="ru-RU"/>
        </w:rPr>
        <w:t xml:space="preserve">              </w:t>
      </w:r>
      <w:r w:rsidRPr="00700CBF">
        <w:rPr>
          <w:rFonts w:eastAsia="Times New Roman" w:cs="Times New Roman"/>
          <w:sz w:val="28"/>
          <w:szCs w:val="28"/>
          <w:lang w:val="ru-RU"/>
        </w:rPr>
        <w:object w:dxaOrig="3743" w:dyaOrig="1178" w14:anchorId="4FE2CE0A">
          <v:shape id="_x0000_i1039" type="#_x0000_t75" style="width:187.2pt;height:58.8pt" o:ole="">
            <v:imagedata r:id="rId47" o:title=""/>
          </v:shape>
          <o:OLEObject Type="Embed" ProgID="Visio.Drawing.15" ShapeID="_x0000_i1039" DrawAspect="Content" ObjectID="_1724863952" r:id="rId48"/>
        </w:object>
      </w:r>
    </w:p>
    <w:p w14:paraId="0D640C49" w14:textId="77777777" w:rsidR="00703A7C" w:rsidRPr="00703A7C" w:rsidRDefault="00703A7C" w:rsidP="00703A7C">
      <w:pPr>
        <w:pStyle w:val="a3"/>
        <w:numPr>
          <w:ilvl w:val="0"/>
          <w:numId w:val="4"/>
        </w:numPr>
        <w:jc w:val="both"/>
        <w:rPr>
          <w:rFonts w:eastAsia="Times New Roman" w:cs="Times New Roman"/>
          <w:i/>
          <w:sz w:val="28"/>
          <w:szCs w:val="28"/>
          <w:lang w:val="ru-RU"/>
        </w:rPr>
      </w:pPr>
      <w:r w:rsidRPr="00703A7C">
        <w:rPr>
          <w:rFonts w:ascii="Times New Roman" w:hAnsi="Times New Roman" w:cs="Times New Roman"/>
          <w:i/>
          <w:sz w:val="28"/>
          <w:lang w:val="ru-RU"/>
        </w:rPr>
        <w:lastRenderedPageBreak/>
        <w:t>Логический элемент И</w:t>
      </w:r>
      <w:r>
        <w:rPr>
          <w:rFonts w:ascii="Times New Roman" w:hAnsi="Times New Roman" w:cs="Times New Roman"/>
          <w:i/>
          <w:sz w:val="28"/>
          <w:lang w:val="ru-RU"/>
        </w:rPr>
        <w:t>ЛИ</w:t>
      </w:r>
      <w:r w:rsidRPr="00703A7C">
        <w:rPr>
          <w:rFonts w:ascii="Times New Roman" w:hAnsi="Times New Roman" w:cs="Times New Roman"/>
          <w:i/>
          <w:sz w:val="28"/>
          <w:lang w:val="ru-RU"/>
        </w:rPr>
        <w:t>-</w:t>
      </w:r>
      <w:r>
        <w:rPr>
          <w:rFonts w:ascii="Times New Roman" w:hAnsi="Times New Roman" w:cs="Times New Roman"/>
          <w:i/>
          <w:sz w:val="28"/>
          <w:lang w:val="ru-RU"/>
        </w:rPr>
        <w:t>НЕ</w:t>
      </w:r>
    </w:p>
    <w:p w14:paraId="5237F7C1" w14:textId="77777777" w:rsidR="00703A7C" w:rsidRDefault="00703A7C" w:rsidP="00703A7C">
      <w:pPr>
        <w:pStyle w:val="a3"/>
        <w:ind w:left="1440"/>
        <w:jc w:val="both"/>
        <w:rPr>
          <w:rFonts w:ascii="Times New Roman" w:hAnsi="Times New Roman" w:cs="Times New Roman"/>
          <w:i/>
          <w:sz w:val="28"/>
          <w:lang w:val="ru-RU"/>
        </w:rPr>
      </w:pPr>
    </w:p>
    <w:p w14:paraId="48287989" w14:textId="77777777" w:rsidR="00700CBF" w:rsidRDefault="00F368E5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4B0746ED" wp14:editId="7138BE26">
            <wp:extent cx="4702863" cy="2872105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50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8085" cy="28814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3CB4F1D" w14:textId="77777777" w:rsidR="00F368E5" w:rsidRDefault="00F368E5" w:rsidP="00F368E5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5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«ИЛИ-НЕ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14:paraId="39A6FD47" w14:textId="77777777" w:rsidR="00F368E5" w:rsidRDefault="00F368E5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14:paraId="564F5C4A" w14:textId="77777777" w:rsidR="00F368E5" w:rsidRDefault="00F368E5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8E39FA8" wp14:editId="3F70C094">
            <wp:extent cx="3209925" cy="1038225"/>
            <wp:effectExtent l="19050" t="0" r="952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D94785F" w14:textId="77777777" w:rsidR="00F368E5" w:rsidRDefault="00F368E5" w:rsidP="00F368E5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4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Таблица 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«ИЛИ-НЕ»</w:t>
      </w:r>
    </w:p>
    <w:p w14:paraId="03DAA729" w14:textId="77777777" w:rsidR="00F368E5" w:rsidRDefault="00F368E5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14:paraId="764B90C8" w14:textId="77777777" w:rsidR="00F368E5" w:rsidRPr="00F368E5" w:rsidRDefault="00F368E5" w:rsidP="00F368E5">
      <w:pPr>
        <w:ind w:firstLine="709"/>
        <w:rPr>
          <w:sz w:val="28"/>
          <w:szCs w:val="28"/>
          <w:lang w:val="ru-RU"/>
        </w:rPr>
      </w:pPr>
      <w:r w:rsidRPr="00F368E5">
        <w:rPr>
          <w:sz w:val="28"/>
          <w:szCs w:val="28"/>
          <w:lang w:val="ru-RU"/>
        </w:rPr>
        <w:t>Условное графическое отображение элемента.</w:t>
      </w:r>
    </w:p>
    <w:p w14:paraId="4BFE2E09" w14:textId="77777777" w:rsidR="00F368E5" w:rsidRPr="00F368E5" w:rsidRDefault="00F368E5" w:rsidP="00F368E5">
      <w:pPr>
        <w:ind w:firstLine="709"/>
        <w:jc w:val="center"/>
        <w:rPr>
          <w:sz w:val="28"/>
          <w:szCs w:val="28"/>
        </w:rPr>
      </w:pPr>
      <w:r w:rsidRPr="00F368E5">
        <w:rPr>
          <w:sz w:val="28"/>
          <w:szCs w:val="28"/>
        </w:rPr>
        <w:object w:dxaOrig="2596" w:dyaOrig="1276" w14:anchorId="6398D1B8">
          <v:shape id="_x0000_i1040" type="#_x0000_t75" style="width:129.6pt;height:63.6pt" o:ole="">
            <v:imagedata r:id="rId52" o:title=""/>
          </v:shape>
          <o:OLEObject Type="Embed" ProgID="Visio.Drawing.15" ShapeID="_x0000_i1040" DrawAspect="Content" ObjectID="_1724863953" r:id="rId53"/>
        </w:object>
      </w:r>
    </w:p>
    <w:p w14:paraId="7138DFF7" w14:textId="77777777" w:rsidR="00F368E5" w:rsidRPr="00F368E5" w:rsidRDefault="00F368E5" w:rsidP="00F368E5">
      <w:pPr>
        <w:ind w:firstLine="709"/>
        <w:rPr>
          <w:sz w:val="28"/>
          <w:szCs w:val="28"/>
          <w:lang w:val="ru-RU"/>
        </w:rPr>
      </w:pPr>
      <w:r w:rsidRPr="00F368E5">
        <w:rPr>
          <w:sz w:val="28"/>
          <w:szCs w:val="28"/>
          <w:lang w:val="ru-RU"/>
        </w:rPr>
        <w:t xml:space="preserve">Реализуемая функция: </w:t>
      </w:r>
      <w:r w:rsidRPr="00F368E5">
        <w:rPr>
          <w:position w:val="-12"/>
          <w:sz w:val="28"/>
          <w:szCs w:val="28"/>
          <w:lang w:val="ru-RU"/>
        </w:rPr>
        <w:object w:dxaOrig="1260" w:dyaOrig="440" w14:anchorId="78B26585">
          <v:shape id="_x0000_i1041" type="#_x0000_t75" style="width:63.6pt;height:21.6pt" o:ole="">
            <v:imagedata r:id="rId54" o:title=""/>
          </v:shape>
          <o:OLEObject Type="Embed" ProgID="Equation.DSMT4" ShapeID="_x0000_i1041" DrawAspect="Content" ObjectID="_1724863954" r:id="rId55"/>
        </w:object>
      </w:r>
    </w:p>
    <w:p w14:paraId="2DF4F89F" w14:textId="77777777" w:rsidR="00F368E5" w:rsidRPr="00F368E5" w:rsidRDefault="00F368E5" w:rsidP="00175443">
      <w:pPr>
        <w:ind w:firstLine="708"/>
        <w:jc w:val="both"/>
        <w:rPr>
          <w:sz w:val="28"/>
          <w:szCs w:val="28"/>
          <w:lang w:val="ru-RU"/>
        </w:rPr>
      </w:pPr>
      <w:r w:rsidRPr="00F368E5">
        <w:rPr>
          <w:sz w:val="28"/>
          <w:szCs w:val="28"/>
          <w:lang w:val="ru-RU"/>
        </w:rPr>
        <w:t>Логический элемент</w:t>
      </w:r>
      <w:r>
        <w:rPr>
          <w:sz w:val="28"/>
          <w:szCs w:val="28"/>
          <w:lang w:val="ru-RU"/>
        </w:rPr>
        <w:t xml:space="preserve"> ИЛИ-НЕ, реализованный на базе «2И-НЕ»</w:t>
      </w:r>
      <w:r w:rsidR="00175443">
        <w:rPr>
          <w:sz w:val="28"/>
          <w:szCs w:val="28"/>
          <w:lang w:val="ru-RU"/>
        </w:rPr>
        <w:t>:</w:t>
      </w:r>
    </w:p>
    <w:p w14:paraId="29F2C933" w14:textId="77777777" w:rsidR="00F368E5" w:rsidRPr="00F368E5" w:rsidRDefault="00F368E5" w:rsidP="00F368E5">
      <w:pPr>
        <w:rPr>
          <w:sz w:val="28"/>
          <w:szCs w:val="28"/>
          <w:lang w:val="ru-RU"/>
        </w:rPr>
      </w:pPr>
    </w:p>
    <w:p w14:paraId="621D7068" w14:textId="77777777" w:rsidR="00F368E5" w:rsidRDefault="00F368E5" w:rsidP="00F368E5">
      <w:pPr>
        <w:spacing w:after="0"/>
        <w:jc w:val="center"/>
        <w:rPr>
          <w:rFonts w:eastAsia="Times New Roman" w:cs="Times New Roman"/>
          <w:sz w:val="28"/>
          <w:szCs w:val="28"/>
          <w:lang w:val="ru-RU"/>
        </w:rPr>
      </w:pPr>
      <w:r w:rsidRPr="00F368E5">
        <w:rPr>
          <w:rFonts w:eastAsia="Times New Roman" w:cs="Times New Roman"/>
          <w:sz w:val="28"/>
          <w:szCs w:val="28"/>
          <w:lang w:val="ru-RU"/>
        </w:rPr>
        <w:object w:dxaOrig="5618" w:dyaOrig="2678" w14:anchorId="6EED8BCF">
          <v:shape id="_x0000_i1042" type="#_x0000_t75" style="width:280.8pt;height:133.8pt" o:ole="">
            <v:imagedata r:id="rId56" o:title=""/>
          </v:shape>
          <o:OLEObject Type="Embed" ProgID="Visio.Drawing.15" ShapeID="_x0000_i1042" DrawAspect="Content" ObjectID="_1724863955" r:id="rId57"/>
        </w:object>
      </w:r>
    </w:p>
    <w:p w14:paraId="1E6E3F8B" w14:textId="77777777" w:rsidR="0063159B" w:rsidRPr="0063159B" w:rsidRDefault="0063159B" w:rsidP="0063159B">
      <w:pPr>
        <w:pStyle w:val="a3"/>
        <w:numPr>
          <w:ilvl w:val="0"/>
          <w:numId w:val="4"/>
        </w:numPr>
        <w:jc w:val="both"/>
        <w:rPr>
          <w:rFonts w:eastAsia="Times New Roman" w:cs="Times New Roman"/>
          <w:i/>
          <w:sz w:val="28"/>
          <w:szCs w:val="28"/>
          <w:lang w:val="ru-RU"/>
        </w:rPr>
      </w:pPr>
      <w:r w:rsidRPr="0063159B">
        <w:rPr>
          <w:rFonts w:ascii="Times New Roman" w:hAnsi="Times New Roman" w:cs="Times New Roman"/>
          <w:i/>
          <w:sz w:val="28"/>
          <w:lang w:val="ru-RU"/>
        </w:rPr>
        <w:lastRenderedPageBreak/>
        <w:t xml:space="preserve">Логический элемент </w:t>
      </w:r>
      <w:proofErr w:type="spellStart"/>
      <w:r w:rsidRPr="0063159B">
        <w:rPr>
          <w:rFonts w:ascii="Times New Roman" w:hAnsi="Times New Roman" w:cs="Times New Roman"/>
          <w:i/>
          <w:sz w:val="28"/>
          <w:szCs w:val="28"/>
        </w:rPr>
        <w:t>Искл</w:t>
      </w:r>
      <w:proofErr w:type="spellEnd"/>
      <w:r w:rsidRPr="0063159B">
        <w:rPr>
          <w:rFonts w:ascii="Times New Roman" w:hAnsi="Times New Roman" w:cs="Times New Roman"/>
          <w:i/>
          <w:sz w:val="28"/>
          <w:szCs w:val="28"/>
        </w:rPr>
        <w:t>. ИЛИ</w:t>
      </w:r>
    </w:p>
    <w:p w14:paraId="06887158" w14:textId="77777777" w:rsidR="00F368E5" w:rsidRDefault="0063159B" w:rsidP="00F368E5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A198501" wp14:editId="30103422">
            <wp:extent cx="4672709" cy="285369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59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4163" cy="2860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B70F923" w14:textId="77777777" w:rsidR="0063159B" w:rsidRDefault="0063159B" w:rsidP="0063159B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6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«</w:t>
      </w:r>
      <w:proofErr w:type="spellStart"/>
      <w:r>
        <w:rPr>
          <w:rFonts w:ascii="Times New Roman" w:hAnsi="Times New Roman" w:cs="Times New Roman"/>
          <w:i/>
          <w:sz w:val="24"/>
          <w:szCs w:val="24"/>
          <w:lang w:val="ru-RU"/>
        </w:rPr>
        <w:t>Искл</w:t>
      </w:r>
      <w:proofErr w:type="spellEnd"/>
      <w:r>
        <w:rPr>
          <w:rFonts w:ascii="Times New Roman" w:hAnsi="Times New Roman" w:cs="Times New Roman"/>
          <w:i/>
          <w:sz w:val="24"/>
          <w:szCs w:val="24"/>
          <w:lang w:val="ru-RU"/>
        </w:rPr>
        <w:t>. ИЛИ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14:paraId="78128815" w14:textId="77777777" w:rsidR="0063159B" w:rsidRDefault="0063159B" w:rsidP="00F368E5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14:paraId="79FB7BB2" w14:textId="77777777" w:rsidR="0063159B" w:rsidRDefault="0063159B" w:rsidP="00F368E5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8ACBBBD" wp14:editId="15AB3521">
            <wp:extent cx="3209925" cy="1038225"/>
            <wp:effectExtent l="19050" t="0" r="952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FC5556C" w14:textId="77777777" w:rsidR="0063159B" w:rsidRDefault="0063159B" w:rsidP="0063159B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6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Таблица 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«</w:t>
      </w:r>
      <w:proofErr w:type="spellStart"/>
      <w:r>
        <w:rPr>
          <w:rFonts w:ascii="Times New Roman" w:hAnsi="Times New Roman" w:cs="Times New Roman"/>
          <w:i/>
          <w:sz w:val="24"/>
          <w:szCs w:val="24"/>
          <w:lang w:val="ru-RU"/>
        </w:rPr>
        <w:t>Искл</w:t>
      </w:r>
      <w:proofErr w:type="spellEnd"/>
      <w:r>
        <w:rPr>
          <w:rFonts w:ascii="Times New Roman" w:hAnsi="Times New Roman" w:cs="Times New Roman"/>
          <w:i/>
          <w:sz w:val="24"/>
          <w:szCs w:val="24"/>
          <w:lang w:val="ru-RU"/>
        </w:rPr>
        <w:t>. ИЛИ»</w:t>
      </w:r>
    </w:p>
    <w:p w14:paraId="106AF085" w14:textId="77777777" w:rsidR="0063159B" w:rsidRDefault="0063159B" w:rsidP="00F368E5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14:paraId="7199E173" w14:textId="77777777" w:rsidR="0063159B" w:rsidRPr="0063159B" w:rsidRDefault="0063159B" w:rsidP="0063159B">
      <w:pPr>
        <w:ind w:firstLine="709"/>
        <w:rPr>
          <w:sz w:val="28"/>
          <w:szCs w:val="28"/>
          <w:lang w:val="ru-RU"/>
        </w:rPr>
      </w:pPr>
      <w:r w:rsidRPr="0063159B">
        <w:rPr>
          <w:sz w:val="28"/>
          <w:szCs w:val="28"/>
          <w:lang w:val="ru-RU"/>
        </w:rPr>
        <w:t>Условное графическое отображение элемента.</w:t>
      </w:r>
    </w:p>
    <w:p w14:paraId="376AEF64" w14:textId="77777777" w:rsidR="0063159B" w:rsidRPr="0063159B" w:rsidRDefault="0063159B" w:rsidP="0063159B">
      <w:pPr>
        <w:ind w:firstLine="709"/>
        <w:jc w:val="center"/>
        <w:rPr>
          <w:sz w:val="28"/>
          <w:szCs w:val="28"/>
        </w:rPr>
      </w:pPr>
      <w:r w:rsidRPr="0063159B">
        <w:rPr>
          <w:sz w:val="28"/>
          <w:szCs w:val="28"/>
        </w:rPr>
        <w:object w:dxaOrig="2401" w:dyaOrig="1171" w14:anchorId="6421E304">
          <v:shape id="_x0000_i1043" type="#_x0000_t75" style="width:120pt;height:58.8pt" o:ole="">
            <v:imagedata r:id="rId61" o:title=""/>
          </v:shape>
          <o:OLEObject Type="Embed" ProgID="Visio.Drawing.15" ShapeID="_x0000_i1043" DrawAspect="Content" ObjectID="_1724863956" r:id="rId62"/>
        </w:object>
      </w:r>
    </w:p>
    <w:p w14:paraId="1C6E977D" w14:textId="77777777" w:rsidR="0063159B" w:rsidRPr="0063159B" w:rsidRDefault="0063159B" w:rsidP="0063159B">
      <w:pPr>
        <w:ind w:firstLine="709"/>
        <w:rPr>
          <w:sz w:val="28"/>
          <w:szCs w:val="28"/>
          <w:lang w:val="ru-RU"/>
        </w:rPr>
      </w:pPr>
      <w:r w:rsidRPr="0063159B">
        <w:rPr>
          <w:sz w:val="28"/>
          <w:szCs w:val="28"/>
          <w:lang w:val="ru-RU"/>
        </w:rPr>
        <w:t xml:space="preserve">Реализуемая функция: </w:t>
      </w:r>
      <w:r w:rsidRPr="0063159B">
        <w:rPr>
          <w:position w:val="-12"/>
          <w:sz w:val="28"/>
          <w:szCs w:val="28"/>
        </w:rPr>
        <w:object w:dxaOrig="3080" w:dyaOrig="440" w14:anchorId="030EFADB">
          <v:shape id="_x0000_i1044" type="#_x0000_t75" style="width:154.2pt;height:21.6pt" o:ole="">
            <v:imagedata r:id="rId63" o:title=""/>
          </v:shape>
          <o:OLEObject Type="Embed" ProgID="Equation.DSMT4" ShapeID="_x0000_i1044" DrawAspect="Content" ObjectID="_1724863957" r:id="rId64"/>
        </w:object>
      </w:r>
      <w:r w:rsidRPr="0063159B">
        <w:rPr>
          <w:sz w:val="28"/>
          <w:szCs w:val="28"/>
          <w:lang w:val="ru-RU"/>
        </w:rPr>
        <w:t xml:space="preserve"> </w:t>
      </w:r>
    </w:p>
    <w:p w14:paraId="59B646D0" w14:textId="77777777" w:rsidR="0063159B" w:rsidRPr="0063159B" w:rsidRDefault="00531FE6" w:rsidP="0063159B">
      <w:pPr>
        <w:ind w:firstLine="708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Логический элемент </w:t>
      </w:r>
      <w:proofErr w:type="spellStart"/>
      <w:r>
        <w:rPr>
          <w:sz w:val="28"/>
          <w:szCs w:val="28"/>
          <w:lang w:val="ru-RU"/>
        </w:rPr>
        <w:t>И</w:t>
      </w:r>
      <w:r w:rsidR="0063159B" w:rsidRPr="0063159B">
        <w:rPr>
          <w:sz w:val="28"/>
          <w:szCs w:val="28"/>
          <w:lang w:val="ru-RU"/>
        </w:rPr>
        <w:t>скл</w:t>
      </w:r>
      <w:proofErr w:type="spellEnd"/>
      <w:r w:rsidR="0063159B" w:rsidRPr="0063159B">
        <w:rPr>
          <w:sz w:val="28"/>
          <w:szCs w:val="28"/>
          <w:lang w:val="ru-RU"/>
        </w:rPr>
        <w:t>.</w:t>
      </w:r>
      <w:r>
        <w:rPr>
          <w:sz w:val="28"/>
          <w:szCs w:val="28"/>
          <w:lang w:val="ru-RU"/>
        </w:rPr>
        <w:t xml:space="preserve"> </w:t>
      </w:r>
      <w:r w:rsidR="0063159B" w:rsidRPr="0063159B">
        <w:rPr>
          <w:sz w:val="28"/>
          <w:szCs w:val="28"/>
          <w:lang w:val="ru-RU"/>
        </w:rPr>
        <w:t xml:space="preserve">ИЛИ, </w:t>
      </w:r>
      <w:r>
        <w:rPr>
          <w:sz w:val="28"/>
          <w:szCs w:val="28"/>
          <w:lang w:val="ru-RU"/>
        </w:rPr>
        <w:t>реализованный на базе «</w:t>
      </w:r>
      <w:r w:rsidR="0063159B" w:rsidRPr="0063159B">
        <w:rPr>
          <w:sz w:val="28"/>
          <w:szCs w:val="28"/>
          <w:lang w:val="ru-RU"/>
        </w:rPr>
        <w:t>2И</w:t>
      </w:r>
      <w:r>
        <w:rPr>
          <w:sz w:val="28"/>
          <w:szCs w:val="28"/>
          <w:lang w:val="ru-RU"/>
        </w:rPr>
        <w:t>-НЕ» и «2ИЛИ-НЕ»</w:t>
      </w:r>
      <w:r w:rsidR="0063159B">
        <w:rPr>
          <w:sz w:val="28"/>
          <w:szCs w:val="28"/>
          <w:lang w:val="ru-RU"/>
        </w:rPr>
        <w:t xml:space="preserve"> соответственно:</w:t>
      </w:r>
    </w:p>
    <w:p w14:paraId="40C78070" w14:textId="77777777" w:rsidR="00531FE6" w:rsidRDefault="00531FE6" w:rsidP="00531FE6">
      <w:pPr>
        <w:jc w:val="center"/>
        <w:rPr>
          <w:szCs w:val="28"/>
        </w:rPr>
      </w:pPr>
      <w:r>
        <w:rPr>
          <w:rFonts w:eastAsia="Times New Roman" w:cs="Times New Roman"/>
          <w:szCs w:val="28"/>
          <w:lang w:val="ru-RU"/>
        </w:rPr>
        <w:object w:dxaOrig="5603" w:dyaOrig="3953" w14:anchorId="70BA5456">
          <v:shape id="_x0000_i1045" type="#_x0000_t75" style="width:236.4pt;height:166.8pt" o:ole="">
            <v:imagedata r:id="rId65" o:title=""/>
          </v:shape>
          <o:OLEObject Type="Embed" ProgID="Visio.Drawing.15" ShapeID="_x0000_i1045" DrawAspect="Content" ObjectID="_1724863958" r:id="rId66"/>
        </w:object>
      </w:r>
    </w:p>
    <w:p w14:paraId="40973196" w14:textId="77777777" w:rsidR="00531FE6" w:rsidRDefault="00531FE6" w:rsidP="00531FE6">
      <w:pPr>
        <w:jc w:val="both"/>
        <w:rPr>
          <w:szCs w:val="28"/>
        </w:rPr>
      </w:pPr>
    </w:p>
    <w:p w14:paraId="03562CB9" w14:textId="77777777" w:rsidR="0063159B" w:rsidRDefault="00531FE6" w:rsidP="00531FE6">
      <w:pPr>
        <w:spacing w:after="0"/>
        <w:jc w:val="center"/>
        <w:rPr>
          <w:rFonts w:eastAsia="Times New Roman" w:cs="Times New Roman"/>
          <w:szCs w:val="28"/>
          <w:lang w:val="ru-RU"/>
        </w:rPr>
      </w:pPr>
      <w:r>
        <w:rPr>
          <w:rFonts w:eastAsia="Times New Roman" w:cs="Times New Roman"/>
          <w:szCs w:val="28"/>
          <w:lang w:val="ru-RU"/>
        </w:rPr>
        <w:object w:dxaOrig="7463" w:dyaOrig="3953" w14:anchorId="37424A9A">
          <v:shape id="_x0000_i1046" type="#_x0000_t75" style="width:309pt;height:163.2pt" o:ole="">
            <v:imagedata r:id="rId67" o:title=""/>
          </v:shape>
          <o:OLEObject Type="Embed" ProgID="Visio.Drawing.15" ShapeID="_x0000_i1046" DrawAspect="Content" ObjectID="_1724863959" r:id="rId68"/>
        </w:object>
      </w:r>
    </w:p>
    <w:p w14:paraId="1BFE77E5" w14:textId="77777777" w:rsidR="00EE2D39" w:rsidRDefault="00EE2D39" w:rsidP="00531FE6">
      <w:pPr>
        <w:spacing w:after="0"/>
        <w:jc w:val="center"/>
        <w:rPr>
          <w:rFonts w:eastAsia="Times New Roman" w:cs="Times New Roman"/>
          <w:szCs w:val="28"/>
          <w:lang w:val="ru-RU"/>
        </w:rPr>
      </w:pPr>
    </w:p>
    <w:p w14:paraId="0C4A58FF" w14:textId="77777777" w:rsidR="00EE2D39" w:rsidRDefault="00EE2D39" w:rsidP="00EE2D39">
      <w:pPr>
        <w:pStyle w:val="ac"/>
        <w:numPr>
          <w:ilvl w:val="0"/>
          <w:numId w:val="8"/>
        </w:numPr>
        <w:jc w:val="left"/>
        <w:rPr>
          <w:sz w:val="28"/>
          <w:szCs w:val="28"/>
        </w:rPr>
      </w:pPr>
      <w:r>
        <w:rPr>
          <w:sz w:val="28"/>
          <w:szCs w:val="28"/>
        </w:rPr>
        <w:t>Вывод</w:t>
      </w:r>
    </w:p>
    <w:p w14:paraId="1B44E915" w14:textId="77777777" w:rsidR="00EE2D39" w:rsidRDefault="00EE2D39" w:rsidP="00EE2D39">
      <w:pPr>
        <w:pStyle w:val="ac"/>
        <w:ind w:left="1080"/>
        <w:jc w:val="left"/>
        <w:rPr>
          <w:sz w:val="28"/>
          <w:szCs w:val="28"/>
        </w:rPr>
      </w:pPr>
    </w:p>
    <w:p w14:paraId="3DAE982E" w14:textId="77777777" w:rsidR="00EE2D39" w:rsidRPr="00EE2D39" w:rsidRDefault="00EE2D39" w:rsidP="00EE2D39">
      <w:pPr>
        <w:pStyle w:val="ac"/>
        <w:ind w:firstLine="709"/>
        <w:jc w:val="left"/>
        <w:rPr>
          <w:b w:val="0"/>
          <w:sz w:val="28"/>
          <w:szCs w:val="28"/>
        </w:rPr>
      </w:pPr>
      <w:r w:rsidRPr="00EE2D39">
        <w:rPr>
          <w:b w:val="0"/>
          <w:sz w:val="28"/>
          <w:szCs w:val="28"/>
        </w:rPr>
        <w:t xml:space="preserve">В </w:t>
      </w:r>
      <w:r>
        <w:rPr>
          <w:b w:val="0"/>
          <w:sz w:val="28"/>
          <w:szCs w:val="28"/>
        </w:rPr>
        <w:t>ходе лабораторной работы мы</w:t>
      </w:r>
      <w:r w:rsidRPr="00EE2D39">
        <w:rPr>
          <w:b w:val="0"/>
          <w:sz w:val="28"/>
          <w:szCs w:val="28"/>
        </w:rPr>
        <w:t xml:space="preserve"> </w:t>
      </w:r>
      <w:r>
        <w:rPr>
          <w:b w:val="0"/>
          <w:sz w:val="28"/>
          <w:szCs w:val="28"/>
        </w:rPr>
        <w:t>ознакомились</w:t>
      </w:r>
      <w:r w:rsidRPr="00EE2D39">
        <w:rPr>
          <w:b w:val="0"/>
          <w:sz w:val="28"/>
          <w:szCs w:val="28"/>
        </w:rPr>
        <w:t xml:space="preserve"> с лабораторным модулем </w:t>
      </w:r>
      <w:proofErr w:type="spellStart"/>
      <w:r w:rsidRPr="00EE2D39">
        <w:rPr>
          <w:b w:val="0"/>
          <w:sz w:val="28"/>
          <w:szCs w:val="28"/>
          <w:lang w:val="en-US"/>
        </w:rPr>
        <w:t>dLab</w:t>
      </w:r>
      <w:proofErr w:type="spellEnd"/>
      <w:r w:rsidRPr="00EE2D39">
        <w:rPr>
          <w:b w:val="0"/>
          <w:sz w:val="28"/>
          <w:szCs w:val="28"/>
        </w:rPr>
        <w:t xml:space="preserve">1 для исследования работы логических элементов. </w:t>
      </w:r>
      <w:r>
        <w:rPr>
          <w:b w:val="0"/>
          <w:sz w:val="28"/>
          <w:szCs w:val="28"/>
        </w:rPr>
        <w:t>Были в</w:t>
      </w:r>
      <w:r w:rsidRPr="00EE2D39">
        <w:rPr>
          <w:b w:val="0"/>
          <w:sz w:val="28"/>
          <w:szCs w:val="28"/>
        </w:rPr>
        <w:t>ыполн</w:t>
      </w:r>
      <w:r>
        <w:rPr>
          <w:b w:val="0"/>
          <w:sz w:val="28"/>
          <w:szCs w:val="28"/>
        </w:rPr>
        <w:t>ены</w:t>
      </w:r>
      <w:r w:rsidRPr="00EE2D39">
        <w:rPr>
          <w:b w:val="0"/>
          <w:sz w:val="28"/>
          <w:szCs w:val="28"/>
        </w:rPr>
        <w:t xml:space="preserve"> необходимые задания с логическими элементами «НЕ», «И», «И-НЕ»</w:t>
      </w:r>
      <w:r>
        <w:rPr>
          <w:b w:val="0"/>
          <w:sz w:val="28"/>
          <w:szCs w:val="28"/>
        </w:rPr>
        <w:t>, «ИЛИ», «ИЛИ-НЕ», «</w:t>
      </w:r>
      <w:proofErr w:type="spellStart"/>
      <w:r>
        <w:rPr>
          <w:b w:val="0"/>
          <w:sz w:val="28"/>
          <w:szCs w:val="28"/>
        </w:rPr>
        <w:t>Искл</w:t>
      </w:r>
      <w:proofErr w:type="spellEnd"/>
      <w:r>
        <w:rPr>
          <w:b w:val="0"/>
          <w:sz w:val="28"/>
          <w:szCs w:val="28"/>
        </w:rPr>
        <w:t>. ИЛИ» и получены</w:t>
      </w:r>
      <w:r w:rsidRPr="00EE2D39">
        <w:rPr>
          <w:b w:val="0"/>
          <w:sz w:val="28"/>
          <w:szCs w:val="28"/>
        </w:rPr>
        <w:t xml:space="preserve"> их таблицы истинности и диаграммы состояний. Так же </w:t>
      </w:r>
      <w:r>
        <w:rPr>
          <w:b w:val="0"/>
          <w:sz w:val="28"/>
          <w:szCs w:val="28"/>
        </w:rPr>
        <w:t>были построены</w:t>
      </w:r>
      <w:r w:rsidRPr="00EE2D39">
        <w:rPr>
          <w:b w:val="0"/>
          <w:sz w:val="28"/>
          <w:szCs w:val="28"/>
        </w:rPr>
        <w:t xml:space="preserve"> данные логические элементы</w:t>
      </w:r>
      <w:r>
        <w:rPr>
          <w:b w:val="0"/>
          <w:sz w:val="28"/>
          <w:szCs w:val="28"/>
        </w:rPr>
        <w:t>,</w:t>
      </w:r>
      <w:r w:rsidRPr="00EE2D39">
        <w:rPr>
          <w:b w:val="0"/>
          <w:sz w:val="28"/>
          <w:szCs w:val="28"/>
        </w:rPr>
        <w:t xml:space="preserve"> основываясь на базовых логических элементах «2И-НЕ» и «2ИЛИ-НЕ»</w:t>
      </w:r>
      <w:r>
        <w:rPr>
          <w:b w:val="0"/>
          <w:sz w:val="28"/>
          <w:szCs w:val="28"/>
        </w:rPr>
        <w:t>.</w:t>
      </w:r>
    </w:p>
    <w:p w14:paraId="6E10F679" w14:textId="77777777" w:rsidR="00EE2D39" w:rsidRDefault="00EE2D39" w:rsidP="00531FE6">
      <w:pPr>
        <w:spacing w:after="0"/>
        <w:jc w:val="center"/>
        <w:rPr>
          <w:rFonts w:eastAsia="Times New Roman" w:cs="Times New Roman"/>
          <w:szCs w:val="28"/>
          <w:lang w:val="ru-RU"/>
        </w:rPr>
      </w:pPr>
    </w:p>
    <w:p w14:paraId="1BCC7107" w14:textId="77777777" w:rsidR="00531FE6" w:rsidRDefault="00531FE6" w:rsidP="00531FE6">
      <w:pPr>
        <w:spacing w:after="0"/>
        <w:jc w:val="center"/>
        <w:rPr>
          <w:rFonts w:eastAsia="Times New Roman" w:cs="Times New Roman"/>
          <w:szCs w:val="28"/>
          <w:lang w:val="ru-RU"/>
        </w:rPr>
      </w:pPr>
    </w:p>
    <w:p w14:paraId="0D18D0C5" w14:textId="77777777" w:rsidR="00531FE6" w:rsidRPr="00F368E5" w:rsidRDefault="00531FE6" w:rsidP="00531FE6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sectPr w:rsidR="00531FE6" w:rsidRPr="00F368E5" w:rsidSect="0092437A">
      <w:footerReference w:type="default" r:id="rId69"/>
      <w:type w:val="continuous"/>
      <w:pgSz w:w="11906" w:h="16838"/>
      <w:pgMar w:top="851" w:right="851" w:bottom="851" w:left="851" w:header="0" w:footer="0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173583" w14:textId="77777777" w:rsidR="005D0DBD" w:rsidRDefault="005D0DBD" w:rsidP="002D50C3">
      <w:pPr>
        <w:spacing w:after="0" w:line="240" w:lineRule="auto"/>
      </w:pPr>
      <w:r>
        <w:separator/>
      </w:r>
    </w:p>
  </w:endnote>
  <w:endnote w:type="continuationSeparator" w:id="0">
    <w:p w14:paraId="350365E7" w14:textId="77777777" w:rsidR="005D0DBD" w:rsidRDefault="005D0DBD" w:rsidP="002D50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36178724"/>
      <w:docPartObj>
        <w:docPartGallery w:val="Page Numbers (Bottom of Page)"/>
        <w:docPartUnique/>
      </w:docPartObj>
    </w:sdtPr>
    <w:sdtContent>
      <w:p w14:paraId="62927E09" w14:textId="77777777" w:rsidR="00B12155" w:rsidRDefault="00B12155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94236" w:rsidRPr="00D94236">
          <w:rPr>
            <w:noProof/>
            <w:lang w:val="ru-RU"/>
          </w:rPr>
          <w:t>8</w:t>
        </w:r>
        <w:r>
          <w:fldChar w:fldCharType="end"/>
        </w:r>
      </w:p>
      <w:p w14:paraId="28FA15A8" w14:textId="77777777" w:rsidR="00B12155" w:rsidRDefault="00000000">
        <w:pPr>
          <w:pStyle w:val="aa"/>
          <w:jc w:val="right"/>
        </w:pPr>
      </w:p>
    </w:sdtContent>
  </w:sdt>
  <w:p w14:paraId="1D1DA793" w14:textId="77777777" w:rsidR="0092437A" w:rsidRDefault="0092437A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6D44C3" w14:textId="77777777" w:rsidR="005D0DBD" w:rsidRDefault="005D0DBD" w:rsidP="002D50C3">
      <w:pPr>
        <w:spacing w:after="0" w:line="240" w:lineRule="auto"/>
      </w:pPr>
      <w:r>
        <w:separator/>
      </w:r>
    </w:p>
  </w:footnote>
  <w:footnote w:type="continuationSeparator" w:id="0">
    <w:p w14:paraId="4A928D73" w14:textId="77777777" w:rsidR="005D0DBD" w:rsidRDefault="005D0DBD" w:rsidP="002D50C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6940A7"/>
    <w:multiLevelType w:val="hybridMultilevel"/>
    <w:tmpl w:val="5636AB44"/>
    <w:lvl w:ilvl="0" w:tplc="CB224F5C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60F2F9D"/>
    <w:multiLevelType w:val="hybridMultilevel"/>
    <w:tmpl w:val="A678D54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12656F57"/>
    <w:multiLevelType w:val="multilevel"/>
    <w:tmpl w:val="12E41B92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3" w15:restartNumberingAfterBreak="0">
    <w:nsid w:val="1A810076"/>
    <w:multiLevelType w:val="hybridMultilevel"/>
    <w:tmpl w:val="B270E38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0A767AE"/>
    <w:multiLevelType w:val="hybridMultilevel"/>
    <w:tmpl w:val="B0ECBD2E"/>
    <w:lvl w:ilvl="0" w:tplc="7C50728A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23116C38"/>
    <w:multiLevelType w:val="hybridMultilevel"/>
    <w:tmpl w:val="B0ECBD2E"/>
    <w:lvl w:ilvl="0" w:tplc="7C50728A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31F96629"/>
    <w:multiLevelType w:val="hybridMultilevel"/>
    <w:tmpl w:val="B0ECBD2E"/>
    <w:lvl w:ilvl="0" w:tplc="7C50728A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34BD7339"/>
    <w:multiLevelType w:val="hybridMultilevel"/>
    <w:tmpl w:val="26642406"/>
    <w:lvl w:ilvl="0" w:tplc="D90EAFB0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EastAsia" w:hAnsiTheme="minorHAnsi" w:cstheme="minorBidi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74B479A"/>
    <w:multiLevelType w:val="hybridMultilevel"/>
    <w:tmpl w:val="63FAFF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48E665EB"/>
    <w:multiLevelType w:val="hybridMultilevel"/>
    <w:tmpl w:val="E2104418"/>
    <w:lvl w:ilvl="0" w:tplc="68B8D528">
      <w:start w:val="5"/>
      <w:numFmt w:val="decimal"/>
      <w:lvlText w:val="%1."/>
      <w:lvlJc w:val="left"/>
      <w:pPr>
        <w:ind w:left="1440" w:hanging="360"/>
      </w:pPr>
      <w:rPr>
        <w:rFonts w:ascii="Times New Roman" w:eastAsiaTheme="minorEastAsia" w:hAnsi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558176AC"/>
    <w:multiLevelType w:val="hybridMultilevel"/>
    <w:tmpl w:val="5636AB44"/>
    <w:lvl w:ilvl="0" w:tplc="CB224F5C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5FE8110E"/>
    <w:multiLevelType w:val="hybridMultilevel"/>
    <w:tmpl w:val="5636AB44"/>
    <w:lvl w:ilvl="0" w:tplc="CB224F5C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62605134"/>
    <w:multiLevelType w:val="multilevel"/>
    <w:tmpl w:val="12E41B92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13" w15:restartNumberingAfterBreak="0">
    <w:nsid w:val="7C3E3D09"/>
    <w:multiLevelType w:val="hybridMultilevel"/>
    <w:tmpl w:val="B0ECBD2E"/>
    <w:lvl w:ilvl="0" w:tplc="7C50728A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num w:numId="1" w16cid:durableId="1822303733">
    <w:abstractNumId w:val="7"/>
  </w:num>
  <w:num w:numId="2" w16cid:durableId="1416514610">
    <w:abstractNumId w:val="2"/>
  </w:num>
  <w:num w:numId="3" w16cid:durableId="22487092">
    <w:abstractNumId w:val="12"/>
  </w:num>
  <w:num w:numId="4" w16cid:durableId="85203718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 w16cid:durableId="823476241">
    <w:abstractNumId w:val="1"/>
  </w:num>
  <w:num w:numId="6" w16cid:durableId="35206415">
    <w:abstractNumId w:val="8"/>
  </w:num>
  <w:num w:numId="7" w16cid:durableId="283771410">
    <w:abstractNumId w:val="3"/>
  </w:num>
  <w:num w:numId="8" w16cid:durableId="55050628">
    <w:abstractNumId w:val="0"/>
  </w:num>
  <w:num w:numId="9" w16cid:durableId="547187916">
    <w:abstractNumId w:val="10"/>
  </w:num>
  <w:num w:numId="10" w16cid:durableId="1403600826">
    <w:abstractNumId w:val="4"/>
  </w:num>
  <w:num w:numId="11" w16cid:durableId="1336424096">
    <w:abstractNumId w:val="6"/>
  </w:num>
  <w:num w:numId="12" w16cid:durableId="633021724">
    <w:abstractNumId w:val="13"/>
  </w:num>
  <w:num w:numId="13" w16cid:durableId="1066342357">
    <w:abstractNumId w:val="9"/>
  </w:num>
  <w:num w:numId="14" w16cid:durableId="569652784">
    <w:abstractNumId w:val="5"/>
  </w:num>
  <w:num w:numId="15" w16cid:durableId="660811659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E31FD"/>
    <w:rsid w:val="000317B4"/>
    <w:rsid w:val="00067C47"/>
    <w:rsid w:val="00076FD8"/>
    <w:rsid w:val="000A1399"/>
    <w:rsid w:val="000A5174"/>
    <w:rsid w:val="000C66EC"/>
    <w:rsid w:val="000D1D7A"/>
    <w:rsid w:val="000D2ABB"/>
    <w:rsid w:val="000E0EDD"/>
    <w:rsid w:val="000E3259"/>
    <w:rsid w:val="000F44E0"/>
    <w:rsid w:val="00110626"/>
    <w:rsid w:val="00135776"/>
    <w:rsid w:val="00164FD1"/>
    <w:rsid w:val="00175443"/>
    <w:rsid w:val="00193475"/>
    <w:rsid w:val="001D2B60"/>
    <w:rsid w:val="00201EE9"/>
    <w:rsid w:val="0021117E"/>
    <w:rsid w:val="0023438C"/>
    <w:rsid w:val="00237CB2"/>
    <w:rsid w:val="00247887"/>
    <w:rsid w:val="00280A4F"/>
    <w:rsid w:val="00297EE0"/>
    <w:rsid w:val="002A54DB"/>
    <w:rsid w:val="002C2DCB"/>
    <w:rsid w:val="002C4B76"/>
    <w:rsid w:val="002D50C3"/>
    <w:rsid w:val="002F4DA8"/>
    <w:rsid w:val="00310BFF"/>
    <w:rsid w:val="00351AAF"/>
    <w:rsid w:val="0035624B"/>
    <w:rsid w:val="003733A2"/>
    <w:rsid w:val="003B035D"/>
    <w:rsid w:val="003E043D"/>
    <w:rsid w:val="00417869"/>
    <w:rsid w:val="004356CC"/>
    <w:rsid w:val="004622B3"/>
    <w:rsid w:val="00490842"/>
    <w:rsid w:val="004C1DCE"/>
    <w:rsid w:val="004C3566"/>
    <w:rsid w:val="004D6FE5"/>
    <w:rsid w:val="004E7A94"/>
    <w:rsid w:val="00505ACE"/>
    <w:rsid w:val="00531FE6"/>
    <w:rsid w:val="005B3BDB"/>
    <w:rsid w:val="005D0DBD"/>
    <w:rsid w:val="005E15A7"/>
    <w:rsid w:val="005E3226"/>
    <w:rsid w:val="005E388D"/>
    <w:rsid w:val="0063159B"/>
    <w:rsid w:val="0064125D"/>
    <w:rsid w:val="006634E6"/>
    <w:rsid w:val="006872B3"/>
    <w:rsid w:val="006A21CC"/>
    <w:rsid w:val="006E12E2"/>
    <w:rsid w:val="006F3AE8"/>
    <w:rsid w:val="00700CBF"/>
    <w:rsid w:val="00703A7C"/>
    <w:rsid w:val="00761A39"/>
    <w:rsid w:val="00774C9B"/>
    <w:rsid w:val="007A582D"/>
    <w:rsid w:val="007B57BF"/>
    <w:rsid w:val="00802618"/>
    <w:rsid w:val="0080478B"/>
    <w:rsid w:val="008146B0"/>
    <w:rsid w:val="00827D6C"/>
    <w:rsid w:val="0084067C"/>
    <w:rsid w:val="00851904"/>
    <w:rsid w:val="00852B4D"/>
    <w:rsid w:val="00880CD6"/>
    <w:rsid w:val="008841FA"/>
    <w:rsid w:val="008A397F"/>
    <w:rsid w:val="008A6385"/>
    <w:rsid w:val="008C4D52"/>
    <w:rsid w:val="008D169D"/>
    <w:rsid w:val="008E2DDB"/>
    <w:rsid w:val="008E46D3"/>
    <w:rsid w:val="008F7155"/>
    <w:rsid w:val="00913102"/>
    <w:rsid w:val="00920FA3"/>
    <w:rsid w:val="0092437A"/>
    <w:rsid w:val="009432A3"/>
    <w:rsid w:val="00943C54"/>
    <w:rsid w:val="00966749"/>
    <w:rsid w:val="00987759"/>
    <w:rsid w:val="009B2201"/>
    <w:rsid w:val="00A06356"/>
    <w:rsid w:val="00A31213"/>
    <w:rsid w:val="00A44A00"/>
    <w:rsid w:val="00A61EC5"/>
    <w:rsid w:val="00A66A54"/>
    <w:rsid w:val="00A87D2E"/>
    <w:rsid w:val="00AB2899"/>
    <w:rsid w:val="00AE1536"/>
    <w:rsid w:val="00AE31FD"/>
    <w:rsid w:val="00AE5AF4"/>
    <w:rsid w:val="00AE5C39"/>
    <w:rsid w:val="00AF3015"/>
    <w:rsid w:val="00B12155"/>
    <w:rsid w:val="00B2515F"/>
    <w:rsid w:val="00B30A19"/>
    <w:rsid w:val="00B367E6"/>
    <w:rsid w:val="00B418C9"/>
    <w:rsid w:val="00B43A89"/>
    <w:rsid w:val="00B71AC3"/>
    <w:rsid w:val="00B85CD9"/>
    <w:rsid w:val="00BD05BB"/>
    <w:rsid w:val="00C10E1E"/>
    <w:rsid w:val="00C36BB0"/>
    <w:rsid w:val="00C80624"/>
    <w:rsid w:val="00C833EB"/>
    <w:rsid w:val="00C95ACC"/>
    <w:rsid w:val="00CA5137"/>
    <w:rsid w:val="00CD0815"/>
    <w:rsid w:val="00CF0544"/>
    <w:rsid w:val="00D059F4"/>
    <w:rsid w:val="00D10699"/>
    <w:rsid w:val="00D24E2C"/>
    <w:rsid w:val="00D52796"/>
    <w:rsid w:val="00D72B0D"/>
    <w:rsid w:val="00D732AC"/>
    <w:rsid w:val="00D75F8A"/>
    <w:rsid w:val="00D94236"/>
    <w:rsid w:val="00D948D0"/>
    <w:rsid w:val="00DB454A"/>
    <w:rsid w:val="00DE431B"/>
    <w:rsid w:val="00E003B1"/>
    <w:rsid w:val="00E071C4"/>
    <w:rsid w:val="00E4098B"/>
    <w:rsid w:val="00EA2D3E"/>
    <w:rsid w:val="00EE2D39"/>
    <w:rsid w:val="00F21820"/>
    <w:rsid w:val="00F21FEF"/>
    <w:rsid w:val="00F368E5"/>
    <w:rsid w:val="00F960DA"/>
    <w:rsid w:val="00FD2D82"/>
    <w:rsid w:val="00FE3008"/>
    <w:rsid w:val="00FE7910"/>
    <w:rsid w:val="00FF50F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F1B749"/>
  <w15:docId w15:val="{4C945DFC-6824-42DD-BA41-515A46EF0F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B3BD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E31FD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AE31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E31FD"/>
    <w:rPr>
      <w:rFonts w:ascii="Tahoma" w:hAnsi="Tahoma" w:cs="Tahoma"/>
      <w:sz w:val="16"/>
      <w:szCs w:val="16"/>
    </w:rPr>
  </w:style>
  <w:style w:type="character" w:styleId="a6">
    <w:name w:val="Placeholder Text"/>
    <w:basedOn w:val="a0"/>
    <w:uiPriority w:val="99"/>
    <w:semiHidden/>
    <w:rsid w:val="00D24E2C"/>
    <w:rPr>
      <w:color w:val="808080"/>
    </w:rPr>
  </w:style>
  <w:style w:type="table" w:styleId="a7">
    <w:name w:val="Table Grid"/>
    <w:basedOn w:val="a1"/>
    <w:uiPriority w:val="59"/>
    <w:rsid w:val="00067C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a9"/>
    <w:uiPriority w:val="99"/>
    <w:unhideWhenUsed/>
    <w:rsid w:val="002D50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2D50C3"/>
  </w:style>
  <w:style w:type="paragraph" w:styleId="aa">
    <w:name w:val="footer"/>
    <w:basedOn w:val="a"/>
    <w:link w:val="ab"/>
    <w:uiPriority w:val="99"/>
    <w:unhideWhenUsed/>
    <w:rsid w:val="002D50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2D50C3"/>
  </w:style>
  <w:style w:type="paragraph" w:styleId="ac">
    <w:name w:val="Title"/>
    <w:basedOn w:val="a"/>
    <w:link w:val="ad"/>
    <w:qFormat/>
    <w:rsid w:val="00D948D0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  <w:style w:type="character" w:customStyle="1" w:styleId="ad">
    <w:name w:val="Заголовок Знак"/>
    <w:basedOn w:val="a0"/>
    <w:link w:val="ac"/>
    <w:rsid w:val="00D948D0"/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108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43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93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04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35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5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830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903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8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14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15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package" Target="embeddings/_________Microsoft_Visio4.vsdx"/><Relationship Id="rId39" Type="http://schemas.microsoft.com/office/2007/relationships/hdphoto" Target="media/hdphoto4.wdp"/><Relationship Id="rId21" Type="http://schemas.openxmlformats.org/officeDocument/2006/relationships/image" Target="media/image9.emf"/><Relationship Id="rId34" Type="http://schemas.openxmlformats.org/officeDocument/2006/relationships/image" Target="media/image16.wmf"/><Relationship Id="rId42" Type="http://schemas.openxmlformats.org/officeDocument/2006/relationships/package" Target="embeddings/_________Microsoft_Visio8.vsdx"/><Relationship Id="rId47" Type="http://schemas.openxmlformats.org/officeDocument/2006/relationships/image" Target="media/image23.emf"/><Relationship Id="rId50" Type="http://schemas.microsoft.com/office/2007/relationships/hdphoto" Target="media/hdphoto5.wdp"/><Relationship Id="rId55" Type="http://schemas.openxmlformats.org/officeDocument/2006/relationships/oleObject" Target="embeddings/oleObject5.bin"/><Relationship Id="rId63" Type="http://schemas.openxmlformats.org/officeDocument/2006/relationships/image" Target="media/image32.wmf"/><Relationship Id="rId68" Type="http://schemas.openxmlformats.org/officeDocument/2006/relationships/package" Target="embeddings/_________Microsoft_Visio15.vsdx"/><Relationship Id="rId7" Type="http://schemas.openxmlformats.org/officeDocument/2006/relationships/image" Target="media/image1.png"/><Relationship Id="rId71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9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.vsdx"/><Relationship Id="rId24" Type="http://schemas.openxmlformats.org/officeDocument/2006/relationships/oleObject" Target="embeddings/oleObject2.bin"/><Relationship Id="rId32" Type="http://schemas.openxmlformats.org/officeDocument/2006/relationships/image" Target="media/image15.emf"/><Relationship Id="rId37" Type="http://schemas.openxmlformats.org/officeDocument/2006/relationships/package" Target="embeddings/_________Microsoft_Visio7.vsdx"/><Relationship Id="rId40" Type="http://schemas.openxmlformats.org/officeDocument/2006/relationships/image" Target="media/image19.png"/><Relationship Id="rId45" Type="http://schemas.openxmlformats.org/officeDocument/2006/relationships/image" Target="media/image22.emf"/><Relationship Id="rId53" Type="http://schemas.openxmlformats.org/officeDocument/2006/relationships/package" Target="embeddings/_________Microsoft_Visio11.vsdx"/><Relationship Id="rId58" Type="http://schemas.openxmlformats.org/officeDocument/2006/relationships/image" Target="media/image29.png"/><Relationship Id="rId66" Type="http://schemas.openxmlformats.org/officeDocument/2006/relationships/package" Target="embeddings/_________Microsoft_Visio14.vsdx"/><Relationship Id="rId5" Type="http://schemas.openxmlformats.org/officeDocument/2006/relationships/footnotes" Target="footnotes.xml"/><Relationship Id="rId15" Type="http://schemas.openxmlformats.org/officeDocument/2006/relationships/package" Target="embeddings/_________Microsoft_Visio1.vsdx"/><Relationship Id="rId23" Type="http://schemas.openxmlformats.org/officeDocument/2006/relationships/image" Target="media/image10.wmf"/><Relationship Id="rId28" Type="http://schemas.openxmlformats.org/officeDocument/2006/relationships/package" Target="embeddings/_________Microsoft_Visio5.vsdx"/><Relationship Id="rId36" Type="http://schemas.openxmlformats.org/officeDocument/2006/relationships/image" Target="media/image17.emf"/><Relationship Id="rId49" Type="http://schemas.openxmlformats.org/officeDocument/2006/relationships/image" Target="media/image24.png"/><Relationship Id="rId57" Type="http://schemas.openxmlformats.org/officeDocument/2006/relationships/package" Target="embeddings/_________Microsoft_Visio12.vsdx"/><Relationship Id="rId61" Type="http://schemas.openxmlformats.org/officeDocument/2006/relationships/image" Target="media/image31.emf"/><Relationship Id="rId10" Type="http://schemas.openxmlformats.org/officeDocument/2006/relationships/image" Target="media/image3.emf"/><Relationship Id="rId19" Type="http://schemas.microsoft.com/office/2007/relationships/hdphoto" Target="media/hdphoto2.wdp"/><Relationship Id="rId31" Type="http://schemas.openxmlformats.org/officeDocument/2006/relationships/image" Target="media/image14.png"/><Relationship Id="rId44" Type="http://schemas.openxmlformats.org/officeDocument/2006/relationships/oleObject" Target="embeddings/oleObject4.bin"/><Relationship Id="rId52" Type="http://schemas.openxmlformats.org/officeDocument/2006/relationships/image" Target="media/image26.emf"/><Relationship Id="rId60" Type="http://schemas.openxmlformats.org/officeDocument/2006/relationships/image" Target="media/image30.png"/><Relationship Id="rId65" Type="http://schemas.openxmlformats.org/officeDocument/2006/relationships/image" Target="media/image33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package" Target="embeddings/_________Microsoft_Visio3.vsdx"/><Relationship Id="rId27" Type="http://schemas.openxmlformats.org/officeDocument/2006/relationships/image" Target="media/image12.emf"/><Relationship Id="rId30" Type="http://schemas.microsoft.com/office/2007/relationships/hdphoto" Target="media/hdphoto3.wdp"/><Relationship Id="rId35" Type="http://schemas.openxmlformats.org/officeDocument/2006/relationships/oleObject" Target="embeddings/oleObject3.bin"/><Relationship Id="rId43" Type="http://schemas.openxmlformats.org/officeDocument/2006/relationships/image" Target="media/image21.wmf"/><Relationship Id="rId48" Type="http://schemas.openxmlformats.org/officeDocument/2006/relationships/package" Target="embeddings/_________Microsoft_Visio10.vsdx"/><Relationship Id="rId56" Type="http://schemas.openxmlformats.org/officeDocument/2006/relationships/image" Target="media/image28.emf"/><Relationship Id="rId64" Type="http://schemas.openxmlformats.org/officeDocument/2006/relationships/oleObject" Target="embeddings/oleObject6.bin"/><Relationship Id="rId69" Type="http://schemas.openxmlformats.org/officeDocument/2006/relationships/footer" Target="footer1.xml"/><Relationship Id="rId8" Type="http://schemas.microsoft.com/office/2007/relationships/hdphoto" Target="media/hdphoto1.wdp"/><Relationship Id="rId51" Type="http://schemas.openxmlformats.org/officeDocument/2006/relationships/image" Target="media/image25.png"/><Relationship Id="rId3" Type="http://schemas.openxmlformats.org/officeDocument/2006/relationships/settings" Target="settings.xml"/><Relationship Id="rId12" Type="http://schemas.openxmlformats.org/officeDocument/2006/relationships/image" Target="media/image4.wmf"/><Relationship Id="rId17" Type="http://schemas.openxmlformats.org/officeDocument/2006/relationships/package" Target="embeddings/_________Microsoft_Visio2.vsdx"/><Relationship Id="rId25" Type="http://schemas.openxmlformats.org/officeDocument/2006/relationships/image" Target="media/image11.emf"/><Relationship Id="rId33" Type="http://schemas.openxmlformats.org/officeDocument/2006/relationships/package" Target="embeddings/_________Microsoft_Visio6.vsdx"/><Relationship Id="rId38" Type="http://schemas.openxmlformats.org/officeDocument/2006/relationships/image" Target="media/image18.png"/><Relationship Id="rId46" Type="http://schemas.openxmlformats.org/officeDocument/2006/relationships/package" Target="embeddings/_________Microsoft_Visio9.vsdx"/><Relationship Id="rId59" Type="http://schemas.microsoft.com/office/2007/relationships/hdphoto" Target="media/hdphoto6.wdp"/><Relationship Id="rId67" Type="http://schemas.openxmlformats.org/officeDocument/2006/relationships/image" Target="media/image34.emf"/><Relationship Id="rId20" Type="http://schemas.openxmlformats.org/officeDocument/2006/relationships/image" Target="media/image8.png"/><Relationship Id="rId41" Type="http://schemas.openxmlformats.org/officeDocument/2006/relationships/image" Target="media/image20.emf"/><Relationship Id="rId54" Type="http://schemas.openxmlformats.org/officeDocument/2006/relationships/image" Target="media/image27.wmf"/><Relationship Id="rId62" Type="http://schemas.openxmlformats.org/officeDocument/2006/relationships/package" Target="embeddings/_________Microsoft_Visio13.vsdx"/><Relationship Id="rId7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ТНР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471</Words>
  <Characters>2690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ud</dc:creator>
  <cp:lastModifiedBy>Пользователь</cp:lastModifiedBy>
  <cp:revision>2</cp:revision>
  <dcterms:created xsi:type="dcterms:W3CDTF">2022-09-16T17:05:00Z</dcterms:created>
  <dcterms:modified xsi:type="dcterms:W3CDTF">2022-09-16T17:05:00Z</dcterms:modified>
</cp:coreProperties>
</file>